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3B3A61" w14:textId="50318FD8" w:rsidR="00DD7A64" w:rsidRDefault="00DD7A64" w:rsidP="00DD7A64">
      <w:pPr>
        <w:ind w:right="-58"/>
        <w:jc w:val="center"/>
      </w:pPr>
      <w:r w:rsidRPr="000153DA">
        <w:t>МИНОБРНАУКИ РОССИИ</w:t>
      </w:r>
    </w:p>
    <w:p w14:paraId="0B2B1D04" w14:textId="0C930C49" w:rsidR="00DD7A64" w:rsidRPr="00DD7A64" w:rsidRDefault="00DD7A64" w:rsidP="00DD7A64">
      <w:pPr>
        <w:ind w:right="-58"/>
        <w:jc w:val="center"/>
      </w:pPr>
      <w:r w:rsidRPr="000153DA">
        <w:t xml:space="preserve">федеральное государственное бюджетное образовательное учреждение </w:t>
      </w:r>
      <w:r w:rsidRPr="000153DA">
        <w:br/>
        <w:t xml:space="preserve">высшего образования </w:t>
      </w:r>
      <w:r w:rsidRPr="000153DA">
        <w:br/>
        <w:t>«Санкт</w:t>
      </w:r>
      <w:r w:rsidR="00E50697">
        <w:t>-</w:t>
      </w:r>
      <w:r w:rsidRPr="000153DA">
        <w:t>Петербургский государственный технологический институт</w:t>
      </w:r>
      <w:r w:rsidRPr="000153DA">
        <w:br/>
        <w:t>(технический университет)»</w:t>
      </w:r>
      <w:r w:rsidRPr="000153DA">
        <w:br/>
      </w:r>
      <w:proofErr w:type="spellStart"/>
      <w:r w:rsidRPr="000153DA">
        <w:t>СПбГТИ</w:t>
      </w:r>
      <w:proofErr w:type="spellEnd"/>
      <w:r w:rsidRPr="000153DA">
        <w:t>(ТУ)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73"/>
        <w:gridCol w:w="2477"/>
        <w:gridCol w:w="1689"/>
        <w:gridCol w:w="1955"/>
        <w:gridCol w:w="1172"/>
        <w:gridCol w:w="1172"/>
      </w:tblGrid>
      <w:tr w:rsidR="00DD7A64" w:rsidRPr="00B27632" w14:paraId="20A2ACB3" w14:textId="77777777" w:rsidTr="00752E58">
        <w:tc>
          <w:tcPr>
            <w:tcW w:w="1894" w:type="pct"/>
            <w:gridSpan w:val="2"/>
          </w:tcPr>
          <w:p w14:paraId="1004D735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УГНС</w:t>
            </w:r>
          </w:p>
        </w:tc>
        <w:tc>
          <w:tcPr>
            <w:tcW w:w="876" w:type="pct"/>
            <w:vAlign w:val="center"/>
          </w:tcPr>
          <w:p w14:paraId="24C0BAF0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14:paraId="10D042E3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DD7A64" w:rsidRPr="00B27632" w14:paraId="3964A79F" w14:textId="77777777" w:rsidTr="00752E58">
        <w:tc>
          <w:tcPr>
            <w:tcW w:w="1894" w:type="pct"/>
            <w:gridSpan w:val="2"/>
          </w:tcPr>
          <w:p w14:paraId="1BC8054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637F3BC0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3.01</w:t>
            </w:r>
          </w:p>
        </w:tc>
        <w:tc>
          <w:tcPr>
            <w:tcW w:w="2230" w:type="pct"/>
            <w:gridSpan w:val="3"/>
          </w:tcPr>
          <w:p w14:paraId="23240F1E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DD7A64" w:rsidRPr="00B27632" w14:paraId="1CE22F25" w14:textId="77777777" w:rsidTr="00752E58">
        <w:tc>
          <w:tcPr>
            <w:tcW w:w="1894" w:type="pct"/>
            <w:gridSpan w:val="2"/>
          </w:tcPr>
          <w:p w14:paraId="657F61AA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Направленность (профиль)</w:t>
            </w:r>
          </w:p>
        </w:tc>
        <w:tc>
          <w:tcPr>
            <w:tcW w:w="876" w:type="pct"/>
          </w:tcPr>
          <w:p w14:paraId="62D2ADF8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4768DC8F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both"/>
              <w:rPr>
                <w:color w:val="000000"/>
              </w:rPr>
            </w:pPr>
            <w:r w:rsidRPr="00F830D8">
              <w:rPr>
                <w:color w:val="000000" w:themeColor="text1"/>
              </w:rPr>
              <w:t>Системы автоматизированного проектирования</w:t>
            </w:r>
          </w:p>
        </w:tc>
      </w:tr>
      <w:tr w:rsidR="00DD7A64" w:rsidRPr="00B27632" w14:paraId="6B22B3BB" w14:textId="77777777" w:rsidTr="00752E58">
        <w:tc>
          <w:tcPr>
            <w:tcW w:w="1894" w:type="pct"/>
            <w:gridSpan w:val="2"/>
          </w:tcPr>
          <w:p w14:paraId="2C376613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>
              <w:t>Форма обучения</w:t>
            </w:r>
          </w:p>
        </w:tc>
        <w:tc>
          <w:tcPr>
            <w:tcW w:w="876" w:type="pct"/>
          </w:tcPr>
          <w:p w14:paraId="6453B341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7A10A1F9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>
              <w:t>очная</w:t>
            </w:r>
          </w:p>
        </w:tc>
      </w:tr>
      <w:tr w:rsidR="00DD7A64" w:rsidRPr="00243F4E" w14:paraId="764CD917" w14:textId="77777777" w:rsidTr="00752E58">
        <w:tc>
          <w:tcPr>
            <w:tcW w:w="1894" w:type="pct"/>
            <w:gridSpan w:val="2"/>
          </w:tcPr>
          <w:p w14:paraId="2D560AE4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876" w:type="pct"/>
          </w:tcPr>
          <w:p w14:paraId="58EC8D5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</w:tcPr>
          <w:p w14:paraId="05F72B82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</w:p>
        </w:tc>
      </w:tr>
      <w:tr w:rsidR="00DD7A64" w:rsidRPr="00243F4E" w14:paraId="585B3E64" w14:textId="77777777" w:rsidTr="00752E58">
        <w:tc>
          <w:tcPr>
            <w:tcW w:w="1894" w:type="pct"/>
            <w:gridSpan w:val="2"/>
          </w:tcPr>
          <w:p w14:paraId="7D31306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Факультет</w:t>
            </w:r>
          </w:p>
        </w:tc>
        <w:tc>
          <w:tcPr>
            <w:tcW w:w="876" w:type="pct"/>
          </w:tcPr>
          <w:p w14:paraId="631AD2BB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</w:tcPr>
          <w:p w14:paraId="17133EC1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 w:rsidRPr="00243F4E">
              <w:t>Информационных технологий и управления</w:t>
            </w:r>
          </w:p>
        </w:tc>
      </w:tr>
      <w:tr w:rsidR="00DD7A64" w:rsidRPr="00243F4E" w14:paraId="5A8BD71E" w14:textId="77777777" w:rsidTr="00752E58">
        <w:tc>
          <w:tcPr>
            <w:tcW w:w="1894" w:type="pct"/>
            <w:gridSpan w:val="2"/>
          </w:tcPr>
          <w:p w14:paraId="3F7558B9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Кафедра</w:t>
            </w:r>
          </w:p>
        </w:tc>
        <w:tc>
          <w:tcPr>
            <w:tcW w:w="876" w:type="pct"/>
          </w:tcPr>
          <w:p w14:paraId="13D9753F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</w:tcPr>
          <w:p w14:paraId="1873A2AB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 w:rsidRPr="00243F4E">
              <w:t>Систем автоматизированного</w:t>
            </w:r>
          </w:p>
          <w:p w14:paraId="2734371D" w14:textId="77777777" w:rsidR="00DD7A64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 w:rsidRPr="00243F4E">
              <w:t>проектирования и управления</w:t>
            </w:r>
          </w:p>
          <w:p w14:paraId="193327D5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</w:p>
        </w:tc>
      </w:tr>
      <w:tr w:rsidR="00DD7A64" w:rsidRPr="00243F4E" w14:paraId="10C01FCE" w14:textId="77777777" w:rsidTr="00752E58">
        <w:trPr>
          <w:trHeight w:val="510"/>
        </w:trPr>
        <w:tc>
          <w:tcPr>
            <w:tcW w:w="1894" w:type="pct"/>
            <w:gridSpan w:val="2"/>
            <w:vAlign w:val="center"/>
          </w:tcPr>
          <w:p w14:paraId="41C8715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Учебная дисциплина</w:t>
            </w:r>
          </w:p>
        </w:tc>
        <w:tc>
          <w:tcPr>
            <w:tcW w:w="876" w:type="pct"/>
            <w:vAlign w:val="center"/>
          </w:tcPr>
          <w:p w14:paraId="41B0EF78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  <w:vAlign w:val="center"/>
          </w:tcPr>
          <w:p w14:paraId="3BDFB8C5" w14:textId="72D54D18" w:rsidR="00DD7A64" w:rsidRPr="0092143D" w:rsidRDefault="000F0853" w:rsidP="00A22C65">
            <w:pPr>
              <w:widowControl w:val="0"/>
              <w:spacing w:after="0" w:line="240" w:lineRule="auto"/>
              <w:contextualSpacing/>
            </w:pPr>
            <w:r>
              <w:rPr>
                <w:b/>
              </w:rPr>
              <w:t>В</w:t>
            </w:r>
            <w:r w:rsidR="0092143D">
              <w:rPr>
                <w:b/>
              </w:rPr>
              <w:t>ычислительные системы, сети и телекоммуникации</w:t>
            </w:r>
          </w:p>
        </w:tc>
      </w:tr>
      <w:tr w:rsidR="00DD7A64" w:rsidRPr="00466F89" w14:paraId="02DB4CC3" w14:textId="77777777" w:rsidTr="00752E58">
        <w:trPr>
          <w:trHeight w:val="680"/>
        </w:trPr>
        <w:tc>
          <w:tcPr>
            <w:tcW w:w="609" w:type="pct"/>
            <w:vAlign w:val="center"/>
          </w:tcPr>
          <w:p w14:paraId="3590EB31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>Курс</w:t>
            </w:r>
          </w:p>
        </w:tc>
        <w:tc>
          <w:tcPr>
            <w:tcW w:w="3175" w:type="pct"/>
            <w:gridSpan w:val="3"/>
            <w:vAlign w:val="center"/>
          </w:tcPr>
          <w:p w14:paraId="139B89F9" w14:textId="35108F8B" w:rsidR="00DD7A64" w:rsidRPr="00466F89" w:rsidRDefault="00DD7A64" w:rsidP="00A22C65">
            <w:pPr>
              <w:spacing w:after="0" w:line="240" w:lineRule="auto"/>
              <w:contextualSpacing/>
            </w:pPr>
            <w:r w:rsidRPr="00947D79">
              <w:t xml:space="preserve"> </w:t>
            </w:r>
            <w:r w:rsidRPr="004F784E">
              <w:t xml:space="preserve"> </w:t>
            </w:r>
            <w:r>
              <w:rPr>
                <w:lang w:val="en-US"/>
              </w:rPr>
              <w:t>II</w:t>
            </w:r>
            <w:r w:rsidRPr="00947D79">
              <w:t xml:space="preserve">                                                                </w:t>
            </w:r>
            <w:r>
              <w:t xml:space="preserve">                               </w:t>
            </w:r>
            <w:r w:rsidRPr="00947D79">
              <w:t xml:space="preserve"> </w:t>
            </w:r>
          </w:p>
        </w:tc>
        <w:tc>
          <w:tcPr>
            <w:tcW w:w="608" w:type="pct"/>
            <w:vAlign w:val="center"/>
          </w:tcPr>
          <w:p w14:paraId="5108E0C2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>Группа</w:t>
            </w:r>
          </w:p>
        </w:tc>
        <w:tc>
          <w:tcPr>
            <w:tcW w:w="608" w:type="pct"/>
            <w:vAlign w:val="center"/>
          </w:tcPr>
          <w:p w14:paraId="5CA3615E" w14:textId="0972A0CA" w:rsidR="00DD7A64" w:rsidRPr="00466F89" w:rsidRDefault="00DD7A64" w:rsidP="00A22C65">
            <w:pPr>
              <w:spacing w:after="0" w:line="240" w:lineRule="auto"/>
              <w:contextualSpacing/>
            </w:pPr>
            <w:r>
              <w:t>4</w:t>
            </w:r>
            <w:r w:rsidR="00A22C65">
              <w:t>9</w:t>
            </w:r>
            <w:r>
              <w:t>4</w:t>
            </w:r>
          </w:p>
        </w:tc>
      </w:tr>
    </w:tbl>
    <w:p w14:paraId="0686B185" w14:textId="77777777" w:rsidR="00DD7A64" w:rsidRPr="00947D79" w:rsidRDefault="00DD7A64" w:rsidP="00DD7A64">
      <w:pPr>
        <w:spacing w:after="0"/>
        <w:jc w:val="center"/>
        <w:rPr>
          <w:b/>
        </w:rPr>
      </w:pPr>
    </w:p>
    <w:p w14:paraId="785500FF" w14:textId="77777777" w:rsidR="00DD7A64" w:rsidRPr="004F784E" w:rsidRDefault="00DD7A64" w:rsidP="00A22C65">
      <w:pPr>
        <w:spacing w:after="0" w:line="240" w:lineRule="auto"/>
        <w:contextualSpacing/>
        <w:jc w:val="center"/>
        <w:rPr>
          <w:b/>
          <w:sz w:val="28"/>
          <w:szCs w:val="28"/>
        </w:rPr>
      </w:pPr>
      <w:r w:rsidRPr="004F784E">
        <w:rPr>
          <w:b/>
          <w:sz w:val="28"/>
          <w:szCs w:val="28"/>
        </w:rPr>
        <w:t>КУРСОВОЙ ПРОЕКТ</w:t>
      </w:r>
    </w:p>
    <w:p w14:paraId="701433FD" w14:textId="77777777" w:rsidR="00DD7A64" w:rsidRPr="00947D79" w:rsidRDefault="00DD7A64" w:rsidP="00A22C65">
      <w:pPr>
        <w:spacing w:after="0" w:line="240" w:lineRule="auto"/>
        <w:contextualSpacing/>
        <w:jc w:val="center"/>
        <w:rPr>
          <w:b/>
        </w:rPr>
      </w:pPr>
    </w:p>
    <w:tbl>
      <w:tblPr>
        <w:tblStyle w:val="ae"/>
        <w:tblW w:w="95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8186"/>
      </w:tblGrid>
      <w:tr w:rsidR="00DD7A64" w14:paraId="26F8574D" w14:textId="77777777" w:rsidTr="00752E58">
        <w:tc>
          <w:tcPr>
            <w:tcW w:w="1384" w:type="dxa"/>
          </w:tcPr>
          <w:p w14:paraId="521B6CC4" w14:textId="77777777" w:rsidR="00DD7A64" w:rsidRDefault="00DD7A64" w:rsidP="00A22C65">
            <w:pPr>
              <w:pStyle w:val="af1"/>
              <w:spacing w:before="0"/>
              <w:ind w:firstLine="0"/>
              <w:contextualSpacing/>
              <w:jc w:val="left"/>
              <w:rPr>
                <w:b/>
                <w:color w:val="000000"/>
                <w:sz w:val="28"/>
                <w:szCs w:val="28"/>
              </w:rPr>
            </w:pPr>
            <w:r>
              <w:rPr>
                <w:b/>
                <w:color w:val="000000"/>
                <w:sz w:val="28"/>
                <w:szCs w:val="28"/>
              </w:rPr>
              <w:t>Тема:</w:t>
            </w:r>
          </w:p>
        </w:tc>
        <w:tc>
          <w:tcPr>
            <w:tcW w:w="8186" w:type="dxa"/>
          </w:tcPr>
          <w:p w14:paraId="0994A7DC" w14:textId="1B229D7E" w:rsidR="00DD7A64" w:rsidRDefault="00A22C65" w:rsidP="00A22C65">
            <w:pPr>
              <w:pStyle w:val="af1"/>
              <w:spacing w:before="0"/>
              <w:ind w:firstLine="0"/>
              <w:contextualSpacing/>
              <w:rPr>
                <w:b/>
                <w:color w:val="000000"/>
                <w:sz w:val="28"/>
                <w:szCs w:val="28"/>
              </w:rPr>
            </w:pPr>
            <w:r w:rsidRPr="00A22C65">
              <w:rPr>
                <w:b/>
                <w:color w:val="000000"/>
                <w:sz w:val="28"/>
                <w:szCs w:val="28"/>
              </w:rPr>
              <w:t>Разработка программ преобразования форматов двоичных данных и сортировок в машинных кодах с помощью эмулятора на ПК</w:t>
            </w:r>
          </w:p>
        </w:tc>
      </w:tr>
      <w:tr w:rsidR="00DD7A64" w14:paraId="6164DC3E" w14:textId="77777777" w:rsidTr="00A22C65">
        <w:trPr>
          <w:trHeight w:val="214"/>
        </w:trPr>
        <w:tc>
          <w:tcPr>
            <w:tcW w:w="1384" w:type="dxa"/>
          </w:tcPr>
          <w:p w14:paraId="2039E2AE" w14:textId="77777777" w:rsidR="00DD7A64" w:rsidRDefault="00DD7A64" w:rsidP="00A22C65">
            <w:pPr>
              <w:pStyle w:val="af1"/>
              <w:spacing w:before="0"/>
              <w:ind w:firstLine="0"/>
              <w:contextualSpacing/>
              <w:jc w:val="left"/>
              <w:rPr>
                <w:b/>
                <w:color w:val="000000"/>
                <w:sz w:val="28"/>
                <w:szCs w:val="28"/>
              </w:rPr>
            </w:pPr>
            <w:r w:rsidRPr="008271C2">
              <w:rPr>
                <w:b/>
                <w:sz w:val="28"/>
                <w:szCs w:val="28"/>
              </w:rPr>
              <w:t>Задача:</w:t>
            </w:r>
          </w:p>
        </w:tc>
        <w:tc>
          <w:tcPr>
            <w:tcW w:w="8186" w:type="dxa"/>
          </w:tcPr>
          <w:p w14:paraId="6607B4E2" w14:textId="51FEB20D" w:rsidR="00A22C65" w:rsidRPr="00A22C65" w:rsidRDefault="00A22C65" w:rsidP="00A22C65">
            <w:pPr>
              <w:pStyle w:val="af1"/>
              <w:spacing w:before="0"/>
              <w:ind w:firstLine="0"/>
              <w:contextualSpacing/>
              <w:rPr>
                <w:b/>
                <w:sz w:val="28"/>
                <w:szCs w:val="28"/>
                <w:shd w:val="clear" w:color="auto" w:fill="FFFFFF"/>
              </w:rPr>
            </w:pPr>
            <w:r w:rsidRPr="00A22C65">
              <w:rPr>
                <w:b/>
                <w:sz w:val="28"/>
                <w:szCs w:val="28"/>
                <w:shd w:val="clear" w:color="auto" w:fill="FFFFFF"/>
              </w:rPr>
              <w:t>Составить программу формирования массива целых положительных</w:t>
            </w:r>
            <w:r>
              <w:rPr>
                <w:b/>
                <w:sz w:val="28"/>
                <w:szCs w:val="28"/>
                <w:shd w:val="clear" w:color="auto" w:fill="FFFFFF"/>
              </w:rPr>
              <w:t xml:space="preserve"> </w:t>
            </w:r>
            <w:r w:rsidRPr="00A22C65">
              <w:rPr>
                <w:b/>
                <w:sz w:val="28"/>
                <w:szCs w:val="28"/>
                <w:shd w:val="clear" w:color="auto" w:fill="FFFFFF"/>
              </w:rPr>
              <w:t>однобайтных двоичных чисел без знака, соответствующих исходному</w:t>
            </w:r>
          </w:p>
          <w:p w14:paraId="67B9E3CB" w14:textId="50B339B0" w:rsidR="00DD7A64" w:rsidRDefault="00A22C65" w:rsidP="00A22C65">
            <w:pPr>
              <w:pStyle w:val="af1"/>
              <w:spacing w:before="0"/>
              <w:ind w:firstLine="0"/>
              <w:contextualSpacing/>
              <w:rPr>
                <w:b/>
                <w:color w:val="000000"/>
                <w:sz w:val="28"/>
                <w:szCs w:val="28"/>
              </w:rPr>
            </w:pPr>
            <w:r w:rsidRPr="00A22C65">
              <w:rPr>
                <w:b/>
                <w:sz w:val="28"/>
                <w:szCs w:val="28"/>
                <w:shd w:val="clear" w:color="auto" w:fill="FFFFFF"/>
              </w:rPr>
              <w:t>массиву символов</w:t>
            </w:r>
          </w:p>
        </w:tc>
      </w:tr>
    </w:tbl>
    <w:tbl>
      <w:tblPr>
        <w:tblW w:w="5000" w:type="pct"/>
        <w:tblLook w:val="01E0" w:firstRow="1" w:lastRow="1" w:firstColumn="1" w:lastColumn="1" w:noHBand="0" w:noVBand="0"/>
      </w:tblPr>
      <w:tblGrid>
        <w:gridCol w:w="2576"/>
        <w:gridCol w:w="1103"/>
        <w:gridCol w:w="2569"/>
        <w:gridCol w:w="1000"/>
        <w:gridCol w:w="2390"/>
      </w:tblGrid>
      <w:tr w:rsidR="00DD7A64" w:rsidRPr="00B27632" w14:paraId="28DB4B04" w14:textId="77777777" w:rsidTr="00752E58">
        <w:trPr>
          <w:trHeight w:val="907"/>
        </w:trPr>
        <w:tc>
          <w:tcPr>
            <w:tcW w:w="1336" w:type="pct"/>
            <w:vAlign w:val="bottom"/>
          </w:tcPr>
          <w:p w14:paraId="4E45AF84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 xml:space="preserve">Студент  </w:t>
            </w:r>
          </w:p>
        </w:tc>
        <w:tc>
          <w:tcPr>
            <w:tcW w:w="572" w:type="pct"/>
            <w:vAlign w:val="bottom"/>
          </w:tcPr>
          <w:p w14:paraId="626B4354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333" w:type="pct"/>
            <w:tcBorders>
              <w:bottom w:val="single" w:sz="4" w:space="0" w:color="auto"/>
            </w:tcBorders>
          </w:tcPr>
          <w:p w14:paraId="4802C854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519" w:type="pct"/>
          </w:tcPr>
          <w:p w14:paraId="2DCC1E0D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240" w:type="pct"/>
            <w:vAlign w:val="bottom"/>
          </w:tcPr>
          <w:p w14:paraId="0AA9A2E8" w14:textId="307DD460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  <w:r w:rsidRPr="00A22C65">
              <w:t xml:space="preserve"> </w:t>
            </w:r>
            <w:r w:rsidR="00A22C65" w:rsidRPr="00A22C65">
              <w:t>Гусев А.А.</w:t>
            </w:r>
          </w:p>
        </w:tc>
      </w:tr>
      <w:tr w:rsidR="00DD7A64" w:rsidRPr="00B27632" w14:paraId="7846CC9B" w14:textId="77777777" w:rsidTr="00752E58">
        <w:trPr>
          <w:trHeight w:val="907"/>
        </w:trPr>
        <w:tc>
          <w:tcPr>
            <w:tcW w:w="1336" w:type="pct"/>
            <w:vAlign w:val="bottom"/>
          </w:tcPr>
          <w:p w14:paraId="7FD99CC9" w14:textId="77777777" w:rsidR="00DD7A64" w:rsidRPr="00947D79" w:rsidRDefault="00DD7A64" w:rsidP="00A22C65">
            <w:pPr>
              <w:spacing w:after="0" w:line="240" w:lineRule="auto"/>
              <w:contextualSpacing/>
            </w:pPr>
            <w:r w:rsidRPr="00947D79">
              <w:t xml:space="preserve">Руководитель,                                                                                                                 </w:t>
            </w:r>
          </w:p>
          <w:p w14:paraId="5A60BE08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>
              <w:t>доцент, к.т.н.</w:t>
            </w:r>
          </w:p>
        </w:tc>
        <w:tc>
          <w:tcPr>
            <w:tcW w:w="572" w:type="pct"/>
            <w:vAlign w:val="bottom"/>
          </w:tcPr>
          <w:p w14:paraId="4C673237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333" w:type="pct"/>
            <w:tcBorders>
              <w:top w:val="single" w:sz="4" w:space="0" w:color="auto"/>
              <w:bottom w:val="single" w:sz="4" w:space="0" w:color="auto"/>
            </w:tcBorders>
          </w:tcPr>
          <w:p w14:paraId="2DFE44BE" w14:textId="77777777" w:rsidR="00DD7A64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519" w:type="pct"/>
          </w:tcPr>
          <w:p w14:paraId="0EA001EC" w14:textId="77777777" w:rsidR="00DD7A64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240" w:type="pct"/>
            <w:vAlign w:val="bottom"/>
          </w:tcPr>
          <w:p w14:paraId="2B76667E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Макарук</w:t>
            </w:r>
            <w:proofErr w:type="spellEnd"/>
            <w:r>
              <w:rPr>
                <w:color w:val="000000"/>
              </w:rPr>
              <w:t xml:space="preserve"> Р.В.</w:t>
            </w:r>
          </w:p>
        </w:tc>
      </w:tr>
      <w:tr w:rsidR="00DD7A64" w:rsidRPr="00B27632" w14:paraId="119CFD7F" w14:textId="77777777" w:rsidTr="00752E58">
        <w:trPr>
          <w:trHeight w:val="907"/>
        </w:trPr>
        <w:tc>
          <w:tcPr>
            <w:tcW w:w="1336" w:type="pct"/>
            <w:vAlign w:val="bottom"/>
          </w:tcPr>
          <w:p w14:paraId="4F245889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 xml:space="preserve">Оценка  за курсовой проект        </w:t>
            </w:r>
          </w:p>
        </w:tc>
        <w:tc>
          <w:tcPr>
            <w:tcW w:w="572" w:type="pct"/>
            <w:vAlign w:val="bottom"/>
          </w:tcPr>
          <w:p w14:paraId="40654DEC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333" w:type="pct"/>
            <w:tcBorders>
              <w:top w:val="single" w:sz="4" w:space="0" w:color="auto"/>
              <w:bottom w:val="single" w:sz="4" w:space="0" w:color="auto"/>
            </w:tcBorders>
          </w:tcPr>
          <w:p w14:paraId="096B1B86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519" w:type="pct"/>
          </w:tcPr>
          <w:p w14:paraId="6D0B8D6A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240" w:type="pct"/>
            <w:tcBorders>
              <w:bottom w:val="single" w:sz="4" w:space="0" w:color="auto"/>
            </w:tcBorders>
            <w:vAlign w:val="bottom"/>
          </w:tcPr>
          <w:p w14:paraId="6F3CFC03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</w:tr>
    </w:tbl>
    <w:p w14:paraId="2BF15042" w14:textId="4BDAE2B7" w:rsidR="00DD7A64" w:rsidRDefault="00DD7A64" w:rsidP="00A22C65">
      <w:pPr>
        <w:tabs>
          <w:tab w:val="left" w:pos="5400"/>
          <w:tab w:val="left" w:pos="8520"/>
        </w:tabs>
        <w:spacing w:after="0" w:line="240" w:lineRule="auto"/>
        <w:contextualSpacing/>
        <w:jc w:val="both"/>
        <w:rPr>
          <w:sz w:val="28"/>
          <w:szCs w:val="28"/>
        </w:rPr>
      </w:pPr>
    </w:p>
    <w:p w14:paraId="6DF9E938" w14:textId="77777777" w:rsidR="00DD7A64" w:rsidRPr="006B3450" w:rsidRDefault="00DD7A64" w:rsidP="00A22C65">
      <w:pPr>
        <w:tabs>
          <w:tab w:val="left" w:pos="5400"/>
          <w:tab w:val="left" w:pos="8520"/>
        </w:tabs>
        <w:spacing w:after="0" w:line="240" w:lineRule="auto"/>
        <w:contextualSpacing/>
        <w:jc w:val="both"/>
        <w:rPr>
          <w:sz w:val="28"/>
          <w:szCs w:val="28"/>
        </w:rPr>
      </w:pPr>
    </w:p>
    <w:p w14:paraId="63A0B516" w14:textId="1925AB75" w:rsidR="00DD7A64" w:rsidRPr="00947D79" w:rsidRDefault="00DD7A64" w:rsidP="00A22C65">
      <w:pPr>
        <w:spacing w:after="0" w:line="240" w:lineRule="auto"/>
        <w:contextualSpacing/>
        <w:jc w:val="center"/>
      </w:pPr>
      <w:r w:rsidRPr="00947D79">
        <w:t>Санкт</w:t>
      </w:r>
      <w:r w:rsidR="000E5B5D">
        <w:t>-</w:t>
      </w:r>
      <w:r w:rsidRPr="00947D79">
        <w:t>Петербург</w:t>
      </w:r>
    </w:p>
    <w:p w14:paraId="24DA7198" w14:textId="1AB40C7A" w:rsidR="00DD7A64" w:rsidRPr="00DD7A64" w:rsidRDefault="00DD7A64" w:rsidP="00A22C65">
      <w:pPr>
        <w:pStyle w:val="ac"/>
        <w:spacing w:before="0" w:line="240" w:lineRule="auto"/>
        <w:contextualSpacing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DD7A64">
        <w:rPr>
          <w:rFonts w:ascii="Times New Roman" w:hAnsi="Times New Roman" w:cs="Times New Roman"/>
          <w:color w:val="auto"/>
          <w:sz w:val="24"/>
          <w:szCs w:val="24"/>
        </w:rPr>
        <w:t>20</w:t>
      </w:r>
      <w:r w:rsidR="003A038A">
        <w:rPr>
          <w:rFonts w:ascii="Times New Roman" w:hAnsi="Times New Roman" w:cs="Times New Roman"/>
          <w:color w:val="auto"/>
          <w:sz w:val="24"/>
          <w:szCs w:val="24"/>
        </w:rPr>
        <w:t>21</w:t>
      </w:r>
    </w:p>
    <w:p w14:paraId="45D5FE13" w14:textId="3BC94FF8" w:rsidR="00DD7A64" w:rsidRPr="00DC29A1" w:rsidRDefault="00DD7A64" w:rsidP="00DC29A1">
      <w:pPr>
        <w:spacing w:after="0" w:line="240" w:lineRule="auto"/>
        <w:contextualSpacing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eastAsia="ru-RU"/>
        </w:rPr>
      </w:pPr>
      <w: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6"/>
          <w:szCs w:val="26"/>
          <w:lang w:eastAsia="en-US"/>
        </w:rPr>
        <w:id w:val="-15216953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50CF3BB" w14:textId="4433F30D" w:rsidR="003B2F3A" w:rsidRPr="00ED7587" w:rsidRDefault="003B2F3A" w:rsidP="00AB4E9F">
          <w:pPr>
            <w:pStyle w:val="ac"/>
            <w:spacing w:line="312" w:lineRule="auto"/>
            <w:contextualSpacing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ED7587">
            <w:rPr>
              <w:rFonts w:ascii="Times New Roman" w:hAnsi="Times New Roman" w:cs="Times New Roman"/>
              <w:color w:val="auto"/>
              <w:sz w:val="24"/>
              <w:szCs w:val="24"/>
            </w:rPr>
            <w:t>Содержание</w:t>
          </w:r>
        </w:p>
        <w:p w14:paraId="36487A37" w14:textId="73622EAF" w:rsidR="00ED7587" w:rsidRDefault="003B2F3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071B4E">
            <w:rPr>
              <w:sz w:val="26"/>
              <w:szCs w:val="26"/>
            </w:rPr>
            <w:fldChar w:fldCharType="begin"/>
          </w:r>
          <w:r w:rsidRPr="00071B4E">
            <w:rPr>
              <w:sz w:val="26"/>
              <w:szCs w:val="26"/>
            </w:rPr>
            <w:instrText xml:space="preserve"> TOC \o "1-3" \h \z \u </w:instrText>
          </w:r>
          <w:r w:rsidRPr="00071B4E">
            <w:rPr>
              <w:sz w:val="26"/>
              <w:szCs w:val="26"/>
            </w:rPr>
            <w:fldChar w:fldCharType="separate"/>
          </w:r>
          <w:hyperlink w:anchor="_Toc67057341" w:history="1">
            <w:r w:rsidR="00ED7587" w:rsidRPr="00543B76">
              <w:rPr>
                <w:rStyle w:val="ad"/>
                <w:noProof/>
              </w:rPr>
              <w:t>Введение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1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3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15856733" w14:textId="632D6526" w:rsidR="00ED7587" w:rsidRDefault="0092143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2" w:history="1">
            <w:r w:rsidR="00ED7587" w:rsidRPr="00543B76">
              <w:rPr>
                <w:rStyle w:val="ad"/>
                <w:noProof/>
              </w:rPr>
              <w:t>1 Аналитическая часть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2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4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39D4D37D" w14:textId="181700AC" w:rsidR="00ED7587" w:rsidRDefault="0092143D" w:rsidP="00ED7587">
          <w:pPr>
            <w:pStyle w:val="11"/>
            <w:tabs>
              <w:tab w:val="left" w:pos="660"/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3" w:history="1">
            <w:r w:rsidR="00ED7587" w:rsidRPr="00543B76">
              <w:rPr>
                <w:rStyle w:val="ad"/>
                <w:noProof/>
              </w:rPr>
              <w:t>1.1</w:t>
            </w:r>
            <w:r w:rsidR="00ED7587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 xml:space="preserve"> </w:t>
            </w:r>
            <w:r w:rsidR="00ED7587" w:rsidRPr="00543B76">
              <w:rPr>
                <w:rStyle w:val="ad"/>
                <w:noProof/>
              </w:rPr>
              <w:t>Двоично-десятичное кодирование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3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4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34C23296" w14:textId="4D14B860" w:rsidR="00ED7587" w:rsidRDefault="0092143D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4" w:history="1">
            <w:r w:rsidR="00ED7587" w:rsidRPr="00543B76">
              <w:rPr>
                <w:rStyle w:val="ad"/>
                <w:noProof/>
              </w:rPr>
              <w:t>1.2 Арифметические операции над ДД-кодами.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4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5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191B659C" w14:textId="0D203297" w:rsidR="00ED7587" w:rsidRDefault="0092143D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5" w:history="1">
            <w:r w:rsidR="00ED7587" w:rsidRPr="00543B76">
              <w:rPr>
                <w:rStyle w:val="ad"/>
                <w:noProof/>
              </w:rPr>
              <w:t>1.3 Стандарты кодирования текстов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5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6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4B15BF3A" w14:textId="3B7B78F7" w:rsidR="00ED7587" w:rsidRDefault="0092143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6" w:history="1">
            <w:r w:rsidR="00ED7587" w:rsidRPr="00543B76">
              <w:rPr>
                <w:rStyle w:val="ad"/>
                <w:noProof/>
              </w:rPr>
              <w:t>2 Практическая разработка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6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9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1C55FEB2" w14:textId="49DD1997" w:rsidR="00ED7587" w:rsidRDefault="0092143D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7" w:history="1">
            <w:r w:rsidR="00ED7587" w:rsidRPr="00543B76">
              <w:rPr>
                <w:rStyle w:val="ad"/>
                <w:noProof/>
              </w:rPr>
              <w:t>2.1 Блок - схема алгоритма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7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9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2A18B859" w14:textId="725DAEAF" w:rsidR="00ED7587" w:rsidRDefault="0092143D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8" w:history="1">
            <w:r w:rsidR="00ED7587" w:rsidRPr="00543B76">
              <w:rPr>
                <w:rStyle w:val="ad"/>
                <w:noProof/>
              </w:rPr>
              <w:t>2.2 Распределение памяти и листинг программы с комментарием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8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11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11650554" w14:textId="096971B0" w:rsidR="00ED7587" w:rsidRDefault="0092143D" w:rsidP="00ED7587">
          <w:pPr>
            <w:pStyle w:val="11"/>
            <w:tabs>
              <w:tab w:val="right" w:leader="dot" w:pos="9628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49" w:history="1">
            <w:r w:rsidR="00ED7587" w:rsidRPr="00543B76">
              <w:rPr>
                <w:rStyle w:val="ad"/>
                <w:noProof/>
              </w:rPr>
              <w:t>2.3 Результаты тестирования программы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49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15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6B8A1691" w14:textId="44EAF38B" w:rsidR="00ED7587" w:rsidRDefault="0092143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50" w:history="1">
            <w:r w:rsidR="00ED7587" w:rsidRPr="00543B76">
              <w:rPr>
                <w:rStyle w:val="ad"/>
                <w:noProof/>
              </w:rPr>
              <w:t>3 Описание средств вычислительной техники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50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16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2B90BB94" w14:textId="23B6DE2B" w:rsidR="00ED7587" w:rsidRDefault="0092143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51" w:history="1">
            <w:r w:rsidR="00ED7587" w:rsidRPr="00543B76">
              <w:rPr>
                <w:rStyle w:val="ad"/>
                <w:noProof/>
              </w:rPr>
              <w:t>Выводы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51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16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6A78DCD4" w14:textId="2D28319F" w:rsidR="00ED7587" w:rsidRDefault="0092143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7057352" w:history="1">
            <w:r w:rsidR="00ED7587" w:rsidRPr="00543B76">
              <w:rPr>
                <w:rStyle w:val="ad"/>
                <w:noProof/>
              </w:rPr>
              <w:t>Список литературы</w:t>
            </w:r>
            <w:r w:rsidR="00ED7587">
              <w:rPr>
                <w:noProof/>
                <w:webHidden/>
              </w:rPr>
              <w:tab/>
            </w:r>
            <w:r w:rsidR="00ED7587">
              <w:rPr>
                <w:noProof/>
                <w:webHidden/>
              </w:rPr>
              <w:fldChar w:fldCharType="begin"/>
            </w:r>
            <w:r w:rsidR="00ED7587">
              <w:rPr>
                <w:noProof/>
                <w:webHidden/>
              </w:rPr>
              <w:instrText xml:space="preserve"> PAGEREF _Toc67057352 \h </w:instrText>
            </w:r>
            <w:r w:rsidR="00ED7587">
              <w:rPr>
                <w:noProof/>
                <w:webHidden/>
              </w:rPr>
            </w:r>
            <w:r w:rsidR="00ED7587">
              <w:rPr>
                <w:noProof/>
                <w:webHidden/>
              </w:rPr>
              <w:fldChar w:fldCharType="separate"/>
            </w:r>
            <w:r w:rsidR="00ED7587">
              <w:rPr>
                <w:noProof/>
                <w:webHidden/>
              </w:rPr>
              <w:t>17</w:t>
            </w:r>
            <w:r w:rsidR="00ED7587">
              <w:rPr>
                <w:noProof/>
                <w:webHidden/>
              </w:rPr>
              <w:fldChar w:fldCharType="end"/>
            </w:r>
          </w:hyperlink>
        </w:p>
        <w:p w14:paraId="5B5FC1A5" w14:textId="480300F4" w:rsidR="0060742E" w:rsidRPr="00752E58" w:rsidRDefault="003B2F3A" w:rsidP="00AA632D">
          <w:pPr>
            <w:spacing w:line="312" w:lineRule="auto"/>
            <w:contextualSpacing/>
            <w:rPr>
              <w:sz w:val="26"/>
              <w:szCs w:val="26"/>
            </w:rPr>
          </w:pPr>
          <w:r w:rsidRPr="00071B4E">
            <w:rPr>
              <w:sz w:val="26"/>
              <w:szCs w:val="26"/>
            </w:rPr>
            <w:fldChar w:fldCharType="end"/>
          </w:r>
        </w:p>
      </w:sdtContent>
    </w:sdt>
    <w:p w14:paraId="27ADB742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42BB5781" w14:textId="4E90E4FE" w:rsidR="0060742E" w:rsidRPr="00071B4E" w:rsidRDefault="0060742E" w:rsidP="00071B4E">
      <w:pPr>
        <w:pStyle w:val="a3"/>
        <w:spacing w:line="240" w:lineRule="auto"/>
        <w:rPr>
          <w:sz w:val="26"/>
          <w:szCs w:val="26"/>
        </w:rPr>
      </w:pPr>
      <w:bookmarkStart w:id="0" w:name="_Toc67057341"/>
      <w:r w:rsidRPr="00071B4E">
        <w:rPr>
          <w:sz w:val="26"/>
          <w:szCs w:val="26"/>
        </w:rPr>
        <w:lastRenderedPageBreak/>
        <w:t>Введение</w:t>
      </w:r>
      <w:bookmarkEnd w:id="0"/>
    </w:p>
    <w:p w14:paraId="13C8E619" w14:textId="4B60335F" w:rsidR="00020A5F" w:rsidRPr="00417A71" w:rsidRDefault="00E213D8" w:rsidP="00417A71">
      <w:pPr>
        <w:pStyle w:val="a6"/>
      </w:pPr>
      <w:r w:rsidRPr="00417A71">
        <w:t>Курсовой проект состоит из аналитической и практической частей. В первой необходимо подготовить теоретический материал на тему: «</w:t>
      </w:r>
      <w:r w:rsidR="00B660EE" w:rsidRPr="00417A71">
        <w:t>Двоично</w:t>
      </w:r>
      <w:r w:rsidR="00E50697">
        <w:t>-</w:t>
      </w:r>
      <w:r w:rsidR="00B660EE" w:rsidRPr="00417A71">
        <w:t>десятичное кодирование. Арифметические действия над ДД</w:t>
      </w:r>
      <w:r w:rsidR="00B879FB">
        <w:t>-</w:t>
      </w:r>
      <w:r w:rsidR="00B660EE" w:rsidRPr="00417A71">
        <w:t>кодами. Стандарты кодирования текстов</w:t>
      </w:r>
      <w:r w:rsidRPr="00417A71">
        <w:t>».</w:t>
      </w:r>
      <w:r w:rsidR="00B660EE" w:rsidRPr="00417A71">
        <w:t xml:space="preserve"> Также необходимо привести примеры арифметики с ДД</w:t>
      </w:r>
      <w:r w:rsidR="00B879FB">
        <w:t>-</w:t>
      </w:r>
      <w:r w:rsidR="00B660EE" w:rsidRPr="00417A71">
        <w:t xml:space="preserve">кодами на основе чисел из таблицы, приведенной в индивидуальном </w:t>
      </w:r>
      <w:r w:rsidR="00D34F91" w:rsidRPr="00417A71">
        <w:t>задании к курсовому проекту.</w:t>
      </w:r>
      <w:r w:rsidRPr="00417A71">
        <w:t xml:space="preserve"> Практическая часть заключается в разработке алгоритма и программной реализации на эмуляторе микро</w:t>
      </w:r>
      <w:r w:rsidR="00B879FB">
        <w:t>-</w:t>
      </w:r>
      <w:r w:rsidRPr="00417A71">
        <w:t>ЭВМ СМ</w:t>
      </w:r>
      <w:r w:rsidR="00B879FB">
        <w:t>-</w:t>
      </w:r>
      <w:r w:rsidRPr="00417A71">
        <w:t>1800 задачи</w:t>
      </w:r>
      <w:r w:rsidR="00D34F91" w:rsidRPr="00417A71">
        <w:t xml:space="preserve"> преобразования массива констант в</w:t>
      </w:r>
      <w:r w:rsidRPr="00417A71">
        <w:t xml:space="preserve"> </w:t>
      </w:r>
      <w:r w:rsidR="00D34F91" w:rsidRPr="00417A71">
        <w:t>массив целых положительных однобайтных двоичных чисел без знака</w:t>
      </w:r>
      <w:r w:rsidRPr="00417A71">
        <w:t>. Заданные значение констант:</w:t>
      </w:r>
    </w:p>
    <w:p w14:paraId="72649410" w14:textId="423377F3" w:rsidR="00D34F91" w:rsidRPr="00417A71" w:rsidRDefault="00D34F91" w:rsidP="00417A71">
      <w:pPr>
        <w:pStyle w:val="a6"/>
        <w:ind w:firstLine="0"/>
      </w:pPr>
      <w:r w:rsidRPr="00417A71">
        <w:t xml:space="preserve">Таблица 1 </w:t>
      </w:r>
      <w:r w:rsidR="00E50697">
        <w:t xml:space="preserve">— </w:t>
      </w:r>
      <w:r w:rsidRPr="00417A71">
        <w:t xml:space="preserve"> Заданные значения констант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7"/>
        <w:gridCol w:w="2436"/>
        <w:gridCol w:w="2379"/>
        <w:gridCol w:w="2436"/>
      </w:tblGrid>
      <w:tr w:rsidR="00E60B45" w:rsidRPr="00071B4E" w14:paraId="14033E85" w14:textId="77777777" w:rsidTr="00E60B45">
        <w:tc>
          <w:tcPr>
            <w:tcW w:w="2548" w:type="dxa"/>
          </w:tcPr>
          <w:p w14:paraId="228D7450" w14:textId="3FFAA657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Адрес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2549" w:type="dxa"/>
          </w:tcPr>
          <w:p w14:paraId="27B3EACB" w14:textId="74C7A2EC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Константа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2549" w:type="dxa"/>
          </w:tcPr>
          <w:p w14:paraId="3C433D65" w14:textId="7E1243DF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Адрес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2549" w:type="dxa"/>
          </w:tcPr>
          <w:p w14:paraId="7A9728C0" w14:textId="1DC2B8B3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Константа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</w:tr>
      <w:tr w:rsidR="00E60B45" w:rsidRPr="00071B4E" w14:paraId="05D9508B" w14:textId="77777777" w:rsidTr="00E60B45">
        <w:tc>
          <w:tcPr>
            <w:tcW w:w="2548" w:type="dxa"/>
          </w:tcPr>
          <w:p w14:paraId="5B823607" w14:textId="6AC40457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0</w:t>
            </w:r>
          </w:p>
        </w:tc>
        <w:tc>
          <w:tcPr>
            <w:tcW w:w="2549" w:type="dxa"/>
          </w:tcPr>
          <w:p w14:paraId="2D5F8FD9" w14:textId="3C7EE84C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9 37</w:t>
            </w:r>
          </w:p>
        </w:tc>
        <w:tc>
          <w:tcPr>
            <w:tcW w:w="2549" w:type="dxa"/>
          </w:tcPr>
          <w:p w14:paraId="461E417D" w14:textId="03A20D3D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A</w:t>
            </w:r>
          </w:p>
        </w:tc>
        <w:tc>
          <w:tcPr>
            <w:tcW w:w="2549" w:type="dxa"/>
          </w:tcPr>
          <w:p w14:paraId="11C32118" w14:textId="768A6628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3 30</w:t>
            </w:r>
          </w:p>
        </w:tc>
      </w:tr>
      <w:tr w:rsidR="00E60B45" w:rsidRPr="00071B4E" w14:paraId="360B6532" w14:textId="77777777" w:rsidTr="00E60B45">
        <w:tc>
          <w:tcPr>
            <w:tcW w:w="2548" w:type="dxa"/>
          </w:tcPr>
          <w:p w14:paraId="4F0DCFA8" w14:textId="713FAE2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2</w:t>
            </w:r>
          </w:p>
        </w:tc>
        <w:tc>
          <w:tcPr>
            <w:tcW w:w="2549" w:type="dxa"/>
          </w:tcPr>
          <w:p w14:paraId="5FE445C8" w14:textId="6EE57A40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3 38</w:t>
            </w:r>
          </w:p>
        </w:tc>
        <w:tc>
          <w:tcPr>
            <w:tcW w:w="2549" w:type="dxa"/>
          </w:tcPr>
          <w:p w14:paraId="5355FD1F" w14:textId="7982D017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C</w:t>
            </w:r>
          </w:p>
        </w:tc>
        <w:tc>
          <w:tcPr>
            <w:tcW w:w="2549" w:type="dxa"/>
          </w:tcPr>
          <w:p w14:paraId="24DC6495" w14:textId="33F9A499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1 34</w:t>
            </w:r>
          </w:p>
        </w:tc>
      </w:tr>
      <w:tr w:rsidR="00E60B45" w:rsidRPr="00071B4E" w14:paraId="14A06201" w14:textId="77777777" w:rsidTr="00E60B45">
        <w:tc>
          <w:tcPr>
            <w:tcW w:w="2548" w:type="dxa"/>
          </w:tcPr>
          <w:p w14:paraId="404B4A28" w14:textId="38BEE20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4</w:t>
            </w:r>
          </w:p>
        </w:tc>
        <w:tc>
          <w:tcPr>
            <w:tcW w:w="2549" w:type="dxa"/>
          </w:tcPr>
          <w:p w14:paraId="2368BE45" w14:textId="3BD885F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1 32</w:t>
            </w:r>
          </w:p>
        </w:tc>
        <w:tc>
          <w:tcPr>
            <w:tcW w:w="2549" w:type="dxa"/>
          </w:tcPr>
          <w:p w14:paraId="04581976" w14:textId="0CCC622D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E</w:t>
            </w:r>
          </w:p>
        </w:tc>
        <w:tc>
          <w:tcPr>
            <w:tcW w:w="2549" w:type="dxa"/>
          </w:tcPr>
          <w:p w14:paraId="42D586C7" w14:textId="7D7C68F2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9 39</w:t>
            </w:r>
          </w:p>
        </w:tc>
      </w:tr>
      <w:tr w:rsidR="00E60B45" w:rsidRPr="00071B4E" w14:paraId="4B5F32D0" w14:textId="77777777" w:rsidTr="00E60B45">
        <w:tc>
          <w:tcPr>
            <w:tcW w:w="2548" w:type="dxa"/>
          </w:tcPr>
          <w:p w14:paraId="4DF80B0B" w14:textId="77EAACC4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6</w:t>
            </w:r>
          </w:p>
        </w:tc>
        <w:tc>
          <w:tcPr>
            <w:tcW w:w="2549" w:type="dxa"/>
          </w:tcPr>
          <w:p w14:paraId="3FCC9564" w14:textId="4F71E17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0 30</w:t>
            </w:r>
          </w:p>
        </w:tc>
        <w:tc>
          <w:tcPr>
            <w:tcW w:w="2549" w:type="dxa"/>
          </w:tcPr>
          <w:p w14:paraId="268BE27D" w14:textId="1DD836BE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10</w:t>
            </w:r>
          </w:p>
        </w:tc>
        <w:tc>
          <w:tcPr>
            <w:tcW w:w="2549" w:type="dxa"/>
          </w:tcPr>
          <w:p w14:paraId="5F7CA1FC" w14:textId="3340337B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0 37</w:t>
            </w:r>
          </w:p>
        </w:tc>
      </w:tr>
      <w:tr w:rsidR="00E60B45" w:rsidRPr="00071B4E" w14:paraId="2CAA14CF" w14:textId="77777777" w:rsidTr="00E60B45">
        <w:tc>
          <w:tcPr>
            <w:tcW w:w="2548" w:type="dxa"/>
          </w:tcPr>
          <w:p w14:paraId="7EF0F4CD" w14:textId="11D26422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8</w:t>
            </w:r>
          </w:p>
        </w:tc>
        <w:tc>
          <w:tcPr>
            <w:tcW w:w="2549" w:type="dxa"/>
          </w:tcPr>
          <w:p w14:paraId="7CEC5BFF" w14:textId="0261FCBA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4 35</w:t>
            </w:r>
          </w:p>
        </w:tc>
        <w:tc>
          <w:tcPr>
            <w:tcW w:w="2549" w:type="dxa"/>
          </w:tcPr>
          <w:p w14:paraId="12924BD6" w14:textId="30DA5A70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12</w:t>
            </w:r>
          </w:p>
        </w:tc>
        <w:tc>
          <w:tcPr>
            <w:tcW w:w="2549" w:type="dxa"/>
          </w:tcPr>
          <w:p w14:paraId="11741082" w14:textId="3E5A2408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6 31</w:t>
            </w:r>
          </w:p>
        </w:tc>
      </w:tr>
    </w:tbl>
    <w:p w14:paraId="0CD6AD86" w14:textId="284143AB" w:rsidR="00E60B45" w:rsidRPr="00071B4E" w:rsidRDefault="00E60B45" w:rsidP="00417A71">
      <w:pPr>
        <w:pStyle w:val="a6"/>
      </w:pPr>
      <w:r w:rsidRPr="00071B4E">
        <w:t>Будем рассматривать эти коды как массив кодов КОИ</w:t>
      </w:r>
      <w:r w:rsidR="00B879FB">
        <w:t>-</w:t>
      </w:r>
      <w:r w:rsidRPr="00071B4E">
        <w:t>7, только что введенных с клавиатуры двузначных десятичных чисел (например, 33 38 – это число 38</w:t>
      </w:r>
      <w:r w:rsidRPr="00071B4E">
        <w:rPr>
          <w:vertAlign w:val="subscript"/>
        </w:rPr>
        <w:t>10</w:t>
      </w:r>
      <w:r w:rsidRPr="00071B4E">
        <w:t xml:space="preserve">). </w:t>
      </w:r>
    </w:p>
    <w:p w14:paraId="1A6D4288" w14:textId="2630C3A8" w:rsidR="00D34F91" w:rsidRPr="00071B4E" w:rsidRDefault="00E60B45" w:rsidP="00417A71">
      <w:pPr>
        <w:pStyle w:val="a6"/>
      </w:pPr>
      <w:r w:rsidRPr="00071B4E">
        <w:t>Необходимо составить программу формирования массива целых положительных однобайтных двоичных чисел без знака, соответствующих исходному массиву символов (с адреса 5000</w:t>
      </w:r>
      <w:r w:rsidRPr="00071B4E">
        <w:rPr>
          <w:vertAlign w:val="subscript"/>
        </w:rPr>
        <w:t>16</w:t>
      </w:r>
      <w:r w:rsidRPr="00071B4E">
        <w:t>). Результирующий массив записать с адреса 7000</w:t>
      </w:r>
      <w:r w:rsidRPr="00071B4E">
        <w:rPr>
          <w:vertAlign w:val="subscript"/>
        </w:rPr>
        <w:t>16</w:t>
      </w:r>
      <w:r w:rsidRPr="00071B4E">
        <w:t>. Программу располагать в памяти с ячейки 4000</w:t>
      </w:r>
      <w:r w:rsidRPr="00071B4E">
        <w:rPr>
          <w:vertAlign w:val="subscript"/>
        </w:rPr>
        <w:t>16</w:t>
      </w:r>
      <w:r w:rsidRPr="00071B4E">
        <w:t>.</w:t>
      </w:r>
    </w:p>
    <w:p w14:paraId="37CED8C7" w14:textId="351C04AA" w:rsidR="00632FD6" w:rsidRDefault="00632FD6" w:rsidP="00417A71">
      <w:pPr>
        <w:pStyle w:val="a6"/>
      </w:pPr>
      <w:r w:rsidRPr="00071B4E">
        <w:t xml:space="preserve">Целью данного курсового проекта является изучение архитектуры </w:t>
      </w:r>
      <w:proofErr w:type="spellStart"/>
      <w:r w:rsidRPr="00071B4E">
        <w:t>МикроЭВМ</w:t>
      </w:r>
      <w:proofErr w:type="spellEnd"/>
      <w:r w:rsidRPr="00071B4E">
        <w:t xml:space="preserve"> с помощью эмулятора СМ1800, команд </w:t>
      </w:r>
      <w:proofErr w:type="spellStart"/>
      <w:r w:rsidRPr="00071B4E">
        <w:t>МикроЭВМ</w:t>
      </w:r>
      <w:proofErr w:type="spellEnd"/>
      <w:r w:rsidRPr="00071B4E">
        <w:t>, написание алгоритма, программного кода и его реализация.</w:t>
      </w:r>
    </w:p>
    <w:p w14:paraId="1AB70A3F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7C6E01E2" w14:textId="7535597D" w:rsidR="0060742E" w:rsidRPr="00071B4E" w:rsidRDefault="00AE3C94" w:rsidP="00071B4E">
      <w:pPr>
        <w:pStyle w:val="a3"/>
        <w:spacing w:line="240" w:lineRule="auto"/>
        <w:rPr>
          <w:sz w:val="26"/>
          <w:szCs w:val="26"/>
        </w:rPr>
      </w:pPr>
      <w:bookmarkStart w:id="1" w:name="_Toc67057342"/>
      <w:r w:rsidRPr="00071B4E">
        <w:rPr>
          <w:sz w:val="26"/>
          <w:szCs w:val="26"/>
        </w:rPr>
        <w:lastRenderedPageBreak/>
        <w:t>1 Аналитическая часть</w:t>
      </w:r>
      <w:bookmarkEnd w:id="1"/>
    </w:p>
    <w:p w14:paraId="0FD3142B" w14:textId="46E0E575" w:rsidR="0039783C" w:rsidRDefault="00071B4E" w:rsidP="00071B4E">
      <w:pPr>
        <w:pStyle w:val="a3"/>
        <w:numPr>
          <w:ilvl w:val="1"/>
          <w:numId w:val="1"/>
        </w:numPr>
        <w:spacing w:line="240" w:lineRule="auto"/>
        <w:rPr>
          <w:sz w:val="26"/>
          <w:szCs w:val="26"/>
        </w:rPr>
      </w:pPr>
      <w:bookmarkStart w:id="2" w:name="_Toc67057343"/>
      <w:r>
        <w:rPr>
          <w:sz w:val="26"/>
          <w:szCs w:val="26"/>
        </w:rPr>
        <w:t>Двоично</w:t>
      </w:r>
      <w:r w:rsidR="00B879FB">
        <w:t>-</w:t>
      </w:r>
      <w:r>
        <w:rPr>
          <w:sz w:val="26"/>
          <w:szCs w:val="26"/>
        </w:rPr>
        <w:t>десятичное кодирование</w:t>
      </w:r>
      <w:bookmarkEnd w:id="2"/>
    </w:p>
    <w:p w14:paraId="0F41BFD2" w14:textId="7620747D" w:rsidR="00732218" w:rsidRPr="00752E58" w:rsidRDefault="00F57B88" w:rsidP="00346CA9">
      <w:pPr>
        <w:pStyle w:val="a6"/>
      </w:pPr>
      <w:r w:rsidRPr="00752E58">
        <w:t>Двоично</w:t>
      </w:r>
      <w:r w:rsidR="00B879FB">
        <w:t>-</w:t>
      </w:r>
      <w:r w:rsidRPr="00752E58">
        <w:t xml:space="preserve">десятичный код </w:t>
      </w:r>
      <w:r w:rsidR="00AA632D">
        <w:t xml:space="preserve">(ДД код) </w:t>
      </w:r>
      <w:r w:rsidR="00E50697">
        <w:t xml:space="preserve">— </w:t>
      </w:r>
      <w:r w:rsidRPr="00752E58">
        <w:t xml:space="preserve"> форма записи рациональных чисел, когда каждый десятичный разряд числа записывается в виде его четырёхбитного двоичного кода. Таким образом, каждая тетрада двоично</w:t>
      </w:r>
      <w:r w:rsidR="00B879FB">
        <w:t>-</w:t>
      </w:r>
      <w:r w:rsidRPr="00752E58">
        <w:t>десятичного числа может принимать значения от 0000</w:t>
      </w:r>
      <w:r w:rsidRPr="00B879FB">
        <w:rPr>
          <w:vertAlign w:val="subscript"/>
        </w:rPr>
        <w:t>2</w:t>
      </w:r>
      <w:r w:rsidRPr="00752E58">
        <w:t xml:space="preserve"> (0</w:t>
      </w:r>
      <w:r w:rsidRPr="00B879FB">
        <w:rPr>
          <w:vertAlign w:val="subscript"/>
        </w:rPr>
        <w:t>10</w:t>
      </w:r>
      <w:r w:rsidRPr="00752E58">
        <w:t>) до 1001</w:t>
      </w:r>
      <w:r w:rsidRPr="00B879FB">
        <w:rPr>
          <w:vertAlign w:val="subscript"/>
        </w:rPr>
        <w:t>2</w:t>
      </w:r>
      <w:r w:rsidRPr="00752E58">
        <w:t xml:space="preserve"> (9</w:t>
      </w:r>
      <w:r w:rsidRPr="00B879FB">
        <w:rPr>
          <w:vertAlign w:val="subscript"/>
        </w:rPr>
        <w:t>10</w:t>
      </w:r>
      <w:r w:rsidRPr="00752E58">
        <w:t>).</w:t>
      </w:r>
      <w:r w:rsidR="00732218" w:rsidRPr="00752E58">
        <w:t xml:space="preserve"> При помощи 4 бит можно закодировать 16 цифр. Из них используются 10. Остальные 6 комбинаций в двоично</w:t>
      </w:r>
      <w:r w:rsidR="00B879FB">
        <w:t>-</w:t>
      </w:r>
      <w:r w:rsidR="00732218" w:rsidRPr="00752E58">
        <w:t xml:space="preserve">десятичном коде являются запрещёнными. </w:t>
      </w:r>
    </w:p>
    <w:p w14:paraId="3709CE9E" w14:textId="4C35F049" w:rsidR="00071B4E" w:rsidRDefault="00732218" w:rsidP="00346CA9">
      <w:pPr>
        <w:pStyle w:val="a6"/>
        <w:ind w:firstLine="0"/>
      </w:pPr>
      <w:r w:rsidRPr="00732218">
        <w:t xml:space="preserve">Таблица </w:t>
      </w:r>
      <w:r w:rsidR="001A069A">
        <w:t>2</w:t>
      </w:r>
      <w:r>
        <w:t xml:space="preserve"> </w:t>
      </w:r>
      <w:r w:rsidR="00E50697">
        <w:t xml:space="preserve">— </w:t>
      </w:r>
      <w:r>
        <w:t xml:space="preserve"> С</w:t>
      </w:r>
      <w:r w:rsidRPr="00732218">
        <w:t>оответствия двоично</w:t>
      </w:r>
      <w:r w:rsidR="00B879FB">
        <w:t>-</w:t>
      </w:r>
      <w:r w:rsidRPr="00732218">
        <w:t>десятичного кода и десятичных цифр</w:t>
      </w:r>
    </w:p>
    <w:tbl>
      <w:tblPr>
        <w:tblStyle w:val="ae"/>
        <w:tblW w:w="9634" w:type="dxa"/>
        <w:tblLook w:val="04A0" w:firstRow="1" w:lastRow="0" w:firstColumn="1" w:lastColumn="0" w:noHBand="0" w:noVBand="1"/>
      </w:tblPr>
      <w:tblGrid>
        <w:gridCol w:w="1696"/>
        <w:gridCol w:w="1701"/>
        <w:gridCol w:w="1701"/>
        <w:gridCol w:w="1418"/>
        <w:gridCol w:w="3118"/>
      </w:tblGrid>
      <w:tr w:rsidR="00F221FE" w14:paraId="54196B1B" w14:textId="77777777" w:rsidTr="001A069A">
        <w:tc>
          <w:tcPr>
            <w:tcW w:w="6516" w:type="dxa"/>
            <w:gridSpan w:val="4"/>
          </w:tcPr>
          <w:p w14:paraId="2DBE5EDA" w14:textId="3E6B93A8" w:rsidR="00F221FE" w:rsidRPr="00752E58" w:rsidRDefault="00F221F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52E58">
              <w:rPr>
                <w:b/>
                <w:bCs/>
              </w:rPr>
              <w:t>Двоично</w:t>
            </w:r>
            <w:r w:rsidR="00B879FB">
              <w:t>-</w:t>
            </w:r>
            <w:r w:rsidRPr="00752E58">
              <w:rPr>
                <w:b/>
                <w:bCs/>
              </w:rPr>
              <w:t>десятичный код</w:t>
            </w:r>
          </w:p>
        </w:tc>
        <w:tc>
          <w:tcPr>
            <w:tcW w:w="3118" w:type="dxa"/>
          </w:tcPr>
          <w:p w14:paraId="7B49AA5B" w14:textId="7F7D563B" w:rsidR="00F221FE" w:rsidRPr="00752E58" w:rsidRDefault="00F221F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52E58">
              <w:rPr>
                <w:b/>
                <w:bCs/>
              </w:rPr>
              <w:t>Десятичный код</w:t>
            </w:r>
          </w:p>
        </w:tc>
      </w:tr>
      <w:tr w:rsidR="00F221FE" w14:paraId="4D1C2ABE" w14:textId="77777777" w:rsidTr="001A069A">
        <w:tc>
          <w:tcPr>
            <w:tcW w:w="1696" w:type="dxa"/>
          </w:tcPr>
          <w:p w14:paraId="6E2EC2FF" w14:textId="129210E1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12FBA8D3" w14:textId="089E3500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B88679D" w14:textId="3863E963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1AFBDE62" w14:textId="6BFD5121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4B8F221A" w14:textId="2F5034A8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</w:tr>
      <w:tr w:rsidR="00F221FE" w14:paraId="5CECB45D" w14:textId="77777777" w:rsidTr="001A069A">
        <w:tc>
          <w:tcPr>
            <w:tcW w:w="1696" w:type="dxa"/>
          </w:tcPr>
          <w:p w14:paraId="4CA0990F" w14:textId="701E5AD8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481CACB7" w14:textId="5997570B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0F1AC146" w14:textId="72EE8A26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10755746" w14:textId="23E5D1BC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00A1DECB" w14:textId="3300EFBE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</w:tr>
      <w:tr w:rsidR="00F221FE" w14:paraId="3C47098E" w14:textId="77777777" w:rsidTr="001A069A">
        <w:tc>
          <w:tcPr>
            <w:tcW w:w="1696" w:type="dxa"/>
          </w:tcPr>
          <w:p w14:paraId="7FD02A7A" w14:textId="578FF40C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6FFA75B1" w14:textId="1DF326C0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7681EC60" w14:textId="4436D727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7156206C" w14:textId="42ABEEDD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1026D1B0" w14:textId="6CDD6722" w:rsidR="00732218" w:rsidRDefault="001A069A" w:rsidP="00346CA9">
            <w:pPr>
              <w:pStyle w:val="a6"/>
              <w:ind w:firstLine="0"/>
              <w:jc w:val="center"/>
            </w:pPr>
            <w:r>
              <w:t>2</w:t>
            </w:r>
          </w:p>
        </w:tc>
      </w:tr>
      <w:tr w:rsidR="00F221FE" w14:paraId="160DC572" w14:textId="77777777" w:rsidTr="001A069A">
        <w:tc>
          <w:tcPr>
            <w:tcW w:w="1696" w:type="dxa"/>
          </w:tcPr>
          <w:p w14:paraId="0C466468" w14:textId="489259A2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038698C4" w14:textId="142260DB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D9F4668" w14:textId="06E8DD0C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425CEE41" w14:textId="58F77EC2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022D11BA" w14:textId="04CA76BF" w:rsidR="00732218" w:rsidRDefault="001A069A" w:rsidP="00346CA9">
            <w:pPr>
              <w:pStyle w:val="a6"/>
              <w:ind w:firstLine="0"/>
              <w:jc w:val="center"/>
            </w:pPr>
            <w:r>
              <w:t>3</w:t>
            </w:r>
          </w:p>
        </w:tc>
      </w:tr>
      <w:tr w:rsidR="00F221FE" w14:paraId="6628DAE5" w14:textId="77777777" w:rsidTr="001A069A">
        <w:tc>
          <w:tcPr>
            <w:tcW w:w="1696" w:type="dxa"/>
          </w:tcPr>
          <w:p w14:paraId="295C54B9" w14:textId="31857D8F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62B116D" w14:textId="05EA6184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4D4862BB" w14:textId="2E74BBB9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6D007B7E" w14:textId="29C6B697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468E8FA1" w14:textId="06F92AB4" w:rsidR="00732218" w:rsidRDefault="001A069A" w:rsidP="00346CA9">
            <w:pPr>
              <w:pStyle w:val="a6"/>
              <w:ind w:firstLine="0"/>
              <w:jc w:val="center"/>
            </w:pPr>
            <w:r>
              <w:t>4</w:t>
            </w:r>
          </w:p>
        </w:tc>
      </w:tr>
      <w:tr w:rsidR="00F221FE" w14:paraId="5F130B90" w14:textId="77777777" w:rsidTr="001A069A">
        <w:tc>
          <w:tcPr>
            <w:tcW w:w="1696" w:type="dxa"/>
          </w:tcPr>
          <w:p w14:paraId="48626100" w14:textId="692EAB64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013026BA" w14:textId="0BABC206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2F4A6C5D" w14:textId="4F52820C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552BE781" w14:textId="475777BA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105D1C4A" w14:textId="1FE7FB88" w:rsidR="00732218" w:rsidRDefault="001A069A" w:rsidP="00346CA9">
            <w:pPr>
              <w:pStyle w:val="a6"/>
              <w:ind w:firstLine="0"/>
              <w:jc w:val="center"/>
            </w:pPr>
            <w:r>
              <w:t>5</w:t>
            </w:r>
          </w:p>
        </w:tc>
      </w:tr>
      <w:tr w:rsidR="00F221FE" w14:paraId="28DAACD5" w14:textId="77777777" w:rsidTr="001A069A">
        <w:tc>
          <w:tcPr>
            <w:tcW w:w="1696" w:type="dxa"/>
          </w:tcPr>
          <w:p w14:paraId="78AF747E" w14:textId="3E72105E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7E14F62A" w14:textId="573F1514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053494C9" w14:textId="2B53D808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4D3C894F" w14:textId="0198EF3E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266C6E92" w14:textId="1EAD4835" w:rsidR="00732218" w:rsidRDefault="001A069A" w:rsidP="00346CA9">
            <w:pPr>
              <w:pStyle w:val="a6"/>
              <w:ind w:firstLine="0"/>
              <w:jc w:val="center"/>
            </w:pPr>
            <w:r>
              <w:t>6</w:t>
            </w:r>
          </w:p>
        </w:tc>
      </w:tr>
      <w:tr w:rsidR="00F221FE" w14:paraId="6FF669A8" w14:textId="77777777" w:rsidTr="001A069A">
        <w:tc>
          <w:tcPr>
            <w:tcW w:w="1696" w:type="dxa"/>
          </w:tcPr>
          <w:p w14:paraId="68254064" w14:textId="5A30D849" w:rsidR="00732218" w:rsidRPr="00283E4E" w:rsidRDefault="00283E4E" w:rsidP="00346CA9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</w:tcPr>
          <w:p w14:paraId="7824346F" w14:textId="2A18833F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1FFC8D0C" w14:textId="4A93844C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36BBCF9D" w14:textId="631EDABD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5E189419" w14:textId="78B7D15F" w:rsidR="00732218" w:rsidRDefault="001A069A" w:rsidP="00346CA9">
            <w:pPr>
              <w:pStyle w:val="a6"/>
              <w:ind w:firstLine="0"/>
              <w:jc w:val="center"/>
            </w:pPr>
            <w:r>
              <w:t>7</w:t>
            </w:r>
          </w:p>
        </w:tc>
      </w:tr>
      <w:tr w:rsidR="00F221FE" w14:paraId="58C5758D" w14:textId="77777777" w:rsidTr="001A069A">
        <w:tc>
          <w:tcPr>
            <w:tcW w:w="1696" w:type="dxa"/>
          </w:tcPr>
          <w:p w14:paraId="5B40456B" w14:textId="1F3BF0F3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4BB40F95" w14:textId="096FDFB5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5C6AEAE" w14:textId="184725D6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42282419" w14:textId="31BA6DDD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18FDB996" w14:textId="3EE82B96" w:rsidR="00732218" w:rsidRDefault="001A069A" w:rsidP="00346CA9">
            <w:pPr>
              <w:pStyle w:val="a6"/>
              <w:ind w:firstLine="0"/>
              <w:jc w:val="center"/>
            </w:pPr>
            <w:r>
              <w:t>8</w:t>
            </w:r>
          </w:p>
        </w:tc>
      </w:tr>
      <w:tr w:rsidR="001A069A" w14:paraId="4AC0456E" w14:textId="77777777" w:rsidTr="001A069A">
        <w:tc>
          <w:tcPr>
            <w:tcW w:w="1696" w:type="dxa"/>
          </w:tcPr>
          <w:p w14:paraId="73E1D8C3" w14:textId="050F1974" w:rsidR="001A069A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3A45AC53" w14:textId="41FC3F24" w:rsidR="001A069A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1DF0ACD1" w14:textId="7C834E7E" w:rsidR="001A069A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35229E66" w14:textId="6094A7F5" w:rsidR="001A069A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0C238C0B" w14:textId="6BDCFFEB" w:rsidR="001A069A" w:rsidRDefault="001A069A" w:rsidP="00346CA9">
            <w:pPr>
              <w:pStyle w:val="a6"/>
              <w:ind w:firstLine="0"/>
              <w:jc w:val="center"/>
            </w:pPr>
            <w:r>
              <w:t>9</w:t>
            </w:r>
          </w:p>
        </w:tc>
      </w:tr>
    </w:tbl>
    <w:p w14:paraId="5CE11DF7" w14:textId="6FAB8F2E" w:rsidR="00732218" w:rsidRPr="00656159" w:rsidRDefault="001A069A" w:rsidP="00346CA9">
      <w:pPr>
        <w:pStyle w:val="a6"/>
      </w:pPr>
      <w:r w:rsidRPr="00752E58">
        <w:t xml:space="preserve">Запрещенные комбинации </w:t>
      </w:r>
      <w:r w:rsidR="00BB490F" w:rsidRPr="00752E58">
        <w:t>применяются в основном в телефонной связи. В данном случае помимо десятичных цифр кодируются специальные символы при помощи запрещенных комбинаций.</w:t>
      </w:r>
      <w:r w:rsidR="00656159" w:rsidRPr="00656159">
        <w:t>[3]</w:t>
      </w:r>
    </w:p>
    <w:p w14:paraId="7A68E289" w14:textId="373F6850" w:rsidR="00BB490F" w:rsidRPr="00346CA9" w:rsidRDefault="00BB490F" w:rsidP="00AB4E9F">
      <w:pPr>
        <w:pStyle w:val="a6"/>
        <w:ind w:firstLine="0"/>
      </w:pPr>
      <w:r w:rsidRPr="00346CA9">
        <w:t xml:space="preserve">Таблица 3 </w:t>
      </w:r>
      <w:r w:rsidR="00E50697">
        <w:t xml:space="preserve">— </w:t>
      </w:r>
      <w:r w:rsidRPr="00346CA9">
        <w:t xml:space="preserve"> </w:t>
      </w:r>
      <w:r w:rsidR="00F5273E" w:rsidRPr="00346CA9">
        <w:t>Использование запрещенных комбинаций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25"/>
        <w:gridCol w:w="1925"/>
        <w:gridCol w:w="1926"/>
        <w:gridCol w:w="1732"/>
        <w:gridCol w:w="2120"/>
      </w:tblGrid>
      <w:tr w:rsidR="00F5273E" w:rsidRPr="00346CA9" w14:paraId="5566D031" w14:textId="77777777" w:rsidTr="00F5273E">
        <w:tc>
          <w:tcPr>
            <w:tcW w:w="7508" w:type="dxa"/>
            <w:gridSpan w:val="4"/>
          </w:tcPr>
          <w:p w14:paraId="6CDAF146" w14:textId="60579A8A" w:rsidR="00F5273E" w:rsidRPr="00346CA9" w:rsidRDefault="00F5273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346CA9">
              <w:rPr>
                <w:b/>
                <w:bCs/>
              </w:rPr>
              <w:t>Двоично</w:t>
            </w:r>
            <w:r w:rsidR="00B879FB">
              <w:t>-</w:t>
            </w:r>
            <w:r w:rsidRPr="00346CA9">
              <w:rPr>
                <w:b/>
                <w:bCs/>
              </w:rPr>
              <w:t>десятичный код</w:t>
            </w:r>
          </w:p>
        </w:tc>
        <w:tc>
          <w:tcPr>
            <w:tcW w:w="2120" w:type="dxa"/>
          </w:tcPr>
          <w:p w14:paraId="2666EB8A" w14:textId="69F5BC58" w:rsidR="00F5273E" w:rsidRPr="00346CA9" w:rsidRDefault="00F5273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346CA9">
              <w:rPr>
                <w:b/>
                <w:bCs/>
              </w:rPr>
              <w:t>Спец. символы</w:t>
            </w:r>
          </w:p>
        </w:tc>
      </w:tr>
      <w:tr w:rsidR="00F5273E" w:rsidRPr="00346CA9" w14:paraId="6142B79B" w14:textId="77777777" w:rsidTr="00F5273E">
        <w:tc>
          <w:tcPr>
            <w:tcW w:w="1925" w:type="dxa"/>
          </w:tcPr>
          <w:p w14:paraId="644DD771" w14:textId="63303A90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194EFC9E" w14:textId="4C438C24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926" w:type="dxa"/>
          </w:tcPr>
          <w:p w14:paraId="063E08D4" w14:textId="56641526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14E54ED0" w14:textId="588C2500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2120" w:type="dxa"/>
          </w:tcPr>
          <w:p w14:paraId="3C0D31F7" w14:textId="0AD7AC37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*</w:t>
            </w:r>
          </w:p>
        </w:tc>
      </w:tr>
      <w:tr w:rsidR="00F5273E" w:rsidRPr="00346CA9" w14:paraId="50709F08" w14:textId="77777777" w:rsidTr="00F5273E">
        <w:tc>
          <w:tcPr>
            <w:tcW w:w="1925" w:type="dxa"/>
          </w:tcPr>
          <w:p w14:paraId="578A9E35" w14:textId="137454CF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7BE43C7B" w14:textId="70E63A9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926" w:type="dxa"/>
          </w:tcPr>
          <w:p w14:paraId="7DF123BB" w14:textId="2818269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26F4B040" w14:textId="4ED4A9AF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2120" w:type="dxa"/>
          </w:tcPr>
          <w:p w14:paraId="141A4FB5" w14:textId="57988EFE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#</w:t>
            </w:r>
          </w:p>
        </w:tc>
      </w:tr>
      <w:tr w:rsidR="00F5273E" w:rsidRPr="00346CA9" w14:paraId="46A4D0E5" w14:textId="77777777" w:rsidTr="00F5273E">
        <w:tc>
          <w:tcPr>
            <w:tcW w:w="1925" w:type="dxa"/>
          </w:tcPr>
          <w:p w14:paraId="0B91CC4D" w14:textId="4B620E24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73576A01" w14:textId="3D107C3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7B8AA5DD" w14:textId="418CA46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732" w:type="dxa"/>
          </w:tcPr>
          <w:p w14:paraId="110A1915" w14:textId="4F7E7437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2120" w:type="dxa"/>
          </w:tcPr>
          <w:p w14:paraId="4B70EF9A" w14:textId="12B28968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+</w:t>
            </w:r>
          </w:p>
        </w:tc>
      </w:tr>
      <w:tr w:rsidR="00F5273E" w:rsidRPr="00346CA9" w14:paraId="21678D29" w14:textId="77777777" w:rsidTr="00F5273E">
        <w:tc>
          <w:tcPr>
            <w:tcW w:w="1925" w:type="dxa"/>
          </w:tcPr>
          <w:p w14:paraId="3BEEB4E3" w14:textId="0BC554EC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4F9E3E2F" w14:textId="3C792F8E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04C46320" w14:textId="4B8AE1F2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732" w:type="dxa"/>
          </w:tcPr>
          <w:p w14:paraId="7D1B7220" w14:textId="413D536C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2120" w:type="dxa"/>
          </w:tcPr>
          <w:p w14:paraId="20F63BF9" w14:textId="0BDED21D" w:rsidR="00F5273E" w:rsidRPr="00346CA9" w:rsidRDefault="00E50697" w:rsidP="00346CA9">
            <w:pPr>
              <w:pStyle w:val="a6"/>
              <w:ind w:firstLine="0"/>
              <w:jc w:val="center"/>
            </w:pPr>
            <w:r>
              <w:t xml:space="preserve">— </w:t>
            </w:r>
          </w:p>
        </w:tc>
      </w:tr>
      <w:tr w:rsidR="00F5273E" w:rsidRPr="00346CA9" w14:paraId="6CD927A5" w14:textId="77777777" w:rsidTr="00F5273E">
        <w:tc>
          <w:tcPr>
            <w:tcW w:w="1925" w:type="dxa"/>
          </w:tcPr>
          <w:p w14:paraId="1C9F1F3C" w14:textId="2C578D0B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1F7E0343" w14:textId="1022269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404FD93D" w14:textId="2A0AF069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524DBFF7" w14:textId="68B63039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2120" w:type="dxa"/>
          </w:tcPr>
          <w:p w14:paraId="0BCA5986" w14:textId="50772E3B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,</w:t>
            </w:r>
          </w:p>
        </w:tc>
      </w:tr>
      <w:tr w:rsidR="00F5273E" w:rsidRPr="00346CA9" w14:paraId="73A6F94B" w14:textId="77777777" w:rsidTr="00F5273E">
        <w:tc>
          <w:tcPr>
            <w:tcW w:w="1925" w:type="dxa"/>
          </w:tcPr>
          <w:p w14:paraId="61D2C719" w14:textId="35CAB86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6E2CE21F" w14:textId="092E433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4AEBA982" w14:textId="00B5AA6A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4DD2CFF2" w14:textId="3064DA5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2120" w:type="dxa"/>
          </w:tcPr>
          <w:p w14:paraId="2B804A16" w14:textId="0FF8FD2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Символ гашения</w:t>
            </w:r>
          </w:p>
        </w:tc>
      </w:tr>
    </w:tbl>
    <w:p w14:paraId="51547101" w14:textId="1C2DAF3C" w:rsidR="00F5273E" w:rsidRPr="00346CA9" w:rsidRDefault="004E1E76" w:rsidP="00346CA9">
      <w:pPr>
        <w:pStyle w:val="a6"/>
      </w:pPr>
      <w:r w:rsidRPr="00346CA9">
        <w:t xml:space="preserve">Преимуществами данного вида кодирования информации можно считать упрощенный вывод чисел на индикацию </w:t>
      </w:r>
      <w:r w:rsidR="00E50697">
        <w:t xml:space="preserve">— </w:t>
      </w:r>
      <w:r w:rsidRPr="00346CA9">
        <w:t xml:space="preserve"> вместо последовательного деления на 10 требуется просто вывести на индикацию каждый полубайт, а такж</w:t>
      </w:r>
      <w:r w:rsidR="00640C8A" w:rsidRPr="00346CA9">
        <w:t>е</w:t>
      </w:r>
      <w:r w:rsidRPr="00346CA9">
        <w:t xml:space="preserve"> </w:t>
      </w:r>
      <w:r w:rsidR="00640C8A" w:rsidRPr="00346CA9">
        <w:t xml:space="preserve">отсутствие потери точности </w:t>
      </w:r>
      <w:r w:rsidRPr="00346CA9">
        <w:t>для дробных чисел при переводе в десятичный формат представления и наоборот</w:t>
      </w:r>
      <w:r w:rsidR="00640C8A" w:rsidRPr="00346CA9">
        <w:t>. Стоит отметить, что производить операции умножения и деления на 10, а также округления чисел значительно проще при работе с двоично</w:t>
      </w:r>
      <w:r w:rsidR="00B879FB">
        <w:t>-</w:t>
      </w:r>
      <w:r w:rsidR="00640C8A" w:rsidRPr="00346CA9">
        <w:t xml:space="preserve">десятичным кодом. </w:t>
      </w:r>
      <w:r w:rsidR="003439DF" w:rsidRPr="00346CA9">
        <w:t>В основном</w:t>
      </w:r>
      <w:r w:rsidR="00640C8A" w:rsidRPr="00346CA9">
        <w:t xml:space="preserve"> использовать </w:t>
      </w:r>
      <w:r w:rsidR="003439DF" w:rsidRPr="00346CA9">
        <w:t xml:space="preserve">данное представление чисел используется в калькуляторах благодаря ряду приведенных преимуществ. </w:t>
      </w:r>
    </w:p>
    <w:p w14:paraId="2EB0BE4A" w14:textId="3BCB2BFE" w:rsidR="00E35F4A" w:rsidRPr="00346CA9" w:rsidRDefault="003439DF" w:rsidP="00346CA9">
      <w:pPr>
        <w:pStyle w:val="a6"/>
      </w:pPr>
      <w:r w:rsidRPr="00346CA9">
        <w:lastRenderedPageBreak/>
        <w:t>Однако, двоично</w:t>
      </w:r>
      <w:r w:rsidR="00B879FB">
        <w:t>-</w:t>
      </w:r>
      <w:r w:rsidRPr="00346CA9">
        <w:t>десятичный код имеет и недостатки. Среди них: требование большей памяти, а также</w:t>
      </w:r>
      <w:r w:rsidR="00E35F4A" w:rsidRPr="00346CA9">
        <w:t xml:space="preserve"> некоторое</w:t>
      </w:r>
      <w:r w:rsidRPr="00346CA9">
        <w:t xml:space="preserve"> усложнение арифмети</w:t>
      </w:r>
      <w:r w:rsidR="00577733" w:rsidRPr="00346CA9">
        <w:t>ческих операций</w:t>
      </w:r>
      <w:r w:rsidR="00E35F4A" w:rsidRPr="00346CA9">
        <w:t>.</w:t>
      </w:r>
    </w:p>
    <w:p w14:paraId="1F8CD0F1" w14:textId="06DFD7E6" w:rsidR="00E35F4A" w:rsidRPr="0092143D" w:rsidRDefault="00E35F4A" w:rsidP="0092143D">
      <w:pPr>
        <w:pStyle w:val="a3"/>
      </w:pPr>
      <w:bookmarkStart w:id="3" w:name="_Toc67057344"/>
      <w:r w:rsidRPr="0092143D">
        <w:t>1.2 Арифметические операции над ДД</w:t>
      </w:r>
      <w:r w:rsidR="00AA632D" w:rsidRPr="0092143D">
        <w:t>-</w:t>
      </w:r>
      <w:r w:rsidRPr="0092143D">
        <w:t>кодами</w:t>
      </w:r>
      <w:bookmarkEnd w:id="3"/>
    </w:p>
    <w:p w14:paraId="78386239" w14:textId="2A68881A" w:rsidR="00E35F4A" w:rsidRPr="00346CA9" w:rsidRDefault="00E35F4A" w:rsidP="00346CA9">
      <w:pPr>
        <w:pStyle w:val="a6"/>
      </w:pPr>
      <w:r w:rsidRPr="00346CA9">
        <w:t>Операции двоично</w:t>
      </w:r>
      <w:r w:rsidR="00B879FB">
        <w:t>-</w:t>
      </w:r>
      <w:r w:rsidRPr="00346CA9">
        <w:t>десятичной арифметики выполняются в два этапа:</w:t>
      </w:r>
    </w:p>
    <w:p w14:paraId="261D1926" w14:textId="78224C14" w:rsidR="00E35F4A" w:rsidRPr="00346CA9" w:rsidRDefault="00E35F4A" w:rsidP="00346CA9">
      <w:pPr>
        <w:pStyle w:val="a6"/>
        <w:numPr>
          <w:ilvl w:val="0"/>
          <w:numId w:val="9"/>
        </w:numPr>
        <w:ind w:left="142" w:firstLine="284"/>
      </w:pPr>
      <w:r w:rsidRPr="00346CA9">
        <w:t>двоично</w:t>
      </w:r>
      <w:r w:rsidR="00B879FB">
        <w:t>-</w:t>
      </w:r>
      <w:r w:rsidRPr="00346CA9">
        <w:t>десятичные  числа обрабатываются как двоичные  коды.</w:t>
      </w:r>
    </w:p>
    <w:p w14:paraId="62069D47" w14:textId="0BAC161C" w:rsidR="00346CA9" w:rsidRDefault="00E35F4A" w:rsidP="00346CA9">
      <w:pPr>
        <w:pStyle w:val="a6"/>
        <w:numPr>
          <w:ilvl w:val="0"/>
          <w:numId w:val="9"/>
        </w:numPr>
        <w:ind w:left="0" w:firstLine="426"/>
      </w:pPr>
      <w:r w:rsidRPr="00346CA9">
        <w:t>выполняется  коррекция результата с целью  получения двоично</w:t>
      </w:r>
      <w:r w:rsidR="00B879FB">
        <w:t>-</w:t>
      </w:r>
      <w:r w:rsidRPr="00346CA9">
        <w:t>десятичного числа.</w:t>
      </w:r>
    </w:p>
    <w:p w14:paraId="455A84C5" w14:textId="687D2C4F" w:rsidR="00E35F4A" w:rsidRPr="0011291A" w:rsidRDefault="00346CA9" w:rsidP="00346CA9">
      <w:pPr>
        <w:pStyle w:val="a6"/>
      </w:pPr>
      <w:r>
        <w:t>О</w:t>
      </w:r>
      <w:r w:rsidR="00E35F4A" w:rsidRPr="00346CA9">
        <w:t>бработка двоично</w:t>
      </w:r>
      <w:r w:rsidR="00B879FB">
        <w:t>-</w:t>
      </w:r>
      <w:r w:rsidR="00E35F4A" w:rsidRPr="00346CA9">
        <w:t>десятичных чисел  на компьютере выполняется побайтно. При этом надо учитывать следующие  флаги: F</w:t>
      </w:r>
      <w:r w:rsidR="00B879FB">
        <w:t>-</w:t>
      </w:r>
      <w:r w:rsidR="00E35F4A" w:rsidRPr="00346CA9">
        <w:t>перенос между байтами, AF</w:t>
      </w:r>
      <w:r w:rsidR="00B879FB">
        <w:t>-</w:t>
      </w:r>
      <w:r w:rsidR="00E35F4A" w:rsidRPr="00346CA9">
        <w:t>вспомогательный перенос (между двоично</w:t>
      </w:r>
      <w:r w:rsidR="00256218">
        <w:t>-</w:t>
      </w:r>
      <w:r w:rsidR="00E35F4A" w:rsidRPr="00346CA9">
        <w:t>десятичными цифрами в байте)</w:t>
      </w:r>
      <w:r w:rsidR="0011291A" w:rsidRPr="0011291A">
        <w:t>[</w:t>
      </w:r>
      <w:r w:rsidR="00656159" w:rsidRPr="00656159">
        <w:t>4</w:t>
      </w:r>
      <w:r w:rsidR="0011291A" w:rsidRPr="0011291A">
        <w:t>].</w:t>
      </w:r>
    </w:p>
    <w:p w14:paraId="3CA45BB9" w14:textId="5473B4AD" w:rsidR="00E35F4A" w:rsidRPr="00346CA9" w:rsidRDefault="00E35F4A" w:rsidP="00346CA9">
      <w:pPr>
        <w:pStyle w:val="a6"/>
      </w:pPr>
      <w:r w:rsidRPr="00346CA9">
        <w:t>Сложение:</w:t>
      </w:r>
    </w:p>
    <w:p w14:paraId="25D0AC96" w14:textId="12236E6F" w:rsidR="00E35F4A" w:rsidRPr="00346CA9" w:rsidRDefault="00E35F4A" w:rsidP="00346CA9">
      <w:pPr>
        <w:pStyle w:val="a6"/>
      </w:pPr>
      <w:r w:rsidRPr="00346CA9">
        <w:t>Операция сложения выполняется в два этапа: сложение и коррекция. После сложения в тетрадах может оказаться недопустимая комбинация или из тетрады может возникнуть перенос. Алгоритм коррекции состоит из двух шагов:</w:t>
      </w:r>
    </w:p>
    <w:p w14:paraId="486B27DD" w14:textId="00E810E3" w:rsidR="00E35F4A" w:rsidRPr="00346CA9" w:rsidRDefault="00E35F4A" w:rsidP="00346CA9">
      <w:pPr>
        <w:pStyle w:val="a6"/>
      </w:pPr>
      <w:r w:rsidRPr="00346CA9">
        <w:t>Если AF=1 или младшая тетрада меньше 9, но больше 15, то к ней прибавляется код 6.</w:t>
      </w:r>
      <w:r w:rsidR="00C9551A" w:rsidRPr="00346CA9">
        <w:t xml:space="preserve"> </w:t>
      </w:r>
      <w:r w:rsidRPr="00346CA9">
        <w:t>Возникающий перенос прибавляется к старшей тетраде.</w:t>
      </w:r>
    </w:p>
    <w:p w14:paraId="5CE926A9" w14:textId="7EBE6B0A" w:rsidR="00E35F4A" w:rsidRPr="0011291A" w:rsidRDefault="00E35F4A" w:rsidP="00346CA9">
      <w:pPr>
        <w:pStyle w:val="a6"/>
      </w:pPr>
      <w:r w:rsidRPr="00346CA9">
        <w:t xml:space="preserve">Если CF=1 или старшая тетрада содержит недопустимую комбинацию, то к результирующему байту прибавляется код </w:t>
      </w:r>
      <w:r w:rsidR="00225FE1" w:rsidRPr="00346CA9">
        <w:t>6</w:t>
      </w:r>
      <w:r w:rsidR="0011291A" w:rsidRPr="0011291A">
        <w:t>[</w:t>
      </w:r>
      <w:r w:rsidR="00656159" w:rsidRPr="00656159">
        <w:t>4</w:t>
      </w:r>
      <w:r w:rsidR="0011291A" w:rsidRPr="0011291A">
        <w:t>].</w:t>
      </w:r>
    </w:p>
    <w:p w14:paraId="75E746A2" w14:textId="6410FF2C" w:rsidR="00E35F4A" w:rsidRPr="00346CA9" w:rsidRDefault="009538DC" w:rsidP="00346CA9">
      <w:pPr>
        <w:pStyle w:val="a6"/>
      </w:pPr>
      <w:r w:rsidRPr="00346CA9">
        <w:t xml:space="preserve">Ниже </w:t>
      </w:r>
      <w:r w:rsidR="00E35F4A" w:rsidRPr="00346CA9">
        <w:t>приведен пример сложения двух чисел</w:t>
      </w:r>
      <w:r w:rsidRPr="00346CA9">
        <w:t>, взятых из таблицы индивидуального задания</w:t>
      </w:r>
      <w:r w:rsidR="00E35F4A" w:rsidRPr="00346CA9">
        <w:t>, представленных двоично</w:t>
      </w:r>
      <w:r w:rsidR="00B879FB">
        <w:t>-</w:t>
      </w:r>
      <w:r w:rsidR="00E35F4A" w:rsidRPr="00346CA9">
        <w:t>десятичном формате.</w:t>
      </w:r>
    </w:p>
    <w:p w14:paraId="2623D1BF" w14:textId="7CFACA6E" w:rsidR="009538DC" w:rsidRPr="00AE3829" w:rsidRDefault="009538DC" w:rsidP="00AE3829">
      <w:pPr>
        <w:pStyle w:val="a6"/>
      </w:pPr>
      <w:r w:rsidRPr="00AE3829">
        <w:t xml:space="preserve">A = </w:t>
      </w:r>
      <w:r w:rsidR="00A14F0E" w:rsidRPr="00AE3829">
        <w:t>97</w:t>
      </w:r>
      <w:r w:rsidRPr="00AE3829">
        <w:rPr>
          <w:vertAlign w:val="subscript"/>
        </w:rPr>
        <w:t xml:space="preserve">10 </w:t>
      </w:r>
      <w:r w:rsidRPr="00AE3829">
        <w:t xml:space="preserve">= </w:t>
      </w:r>
      <w:r w:rsidR="00A14F0E" w:rsidRPr="00AE3829">
        <w:t>1001</w:t>
      </w:r>
      <w:r w:rsidR="00B83AF0" w:rsidRPr="00AE3829">
        <w:t xml:space="preserve"> 0111</w:t>
      </w:r>
    </w:p>
    <w:p w14:paraId="0A57809A" w14:textId="562569D8" w:rsidR="009538DC" w:rsidRPr="00AE3829" w:rsidRDefault="009538DC" w:rsidP="00AE3829">
      <w:pPr>
        <w:pStyle w:val="a6"/>
      </w:pPr>
      <w:r w:rsidRPr="00AE3829">
        <w:t xml:space="preserve">B = </w:t>
      </w:r>
      <w:r w:rsidR="00A14F0E" w:rsidRPr="00AE3829">
        <w:t>99</w:t>
      </w:r>
      <w:r w:rsidRPr="00AE3829">
        <w:rPr>
          <w:vertAlign w:val="subscript"/>
        </w:rPr>
        <w:t>10</w:t>
      </w:r>
      <w:r w:rsidRPr="00AE3829">
        <w:t xml:space="preserve"> = </w:t>
      </w:r>
      <w:r w:rsidR="00B83AF0" w:rsidRPr="00AE3829">
        <w:t>1001 1001</w:t>
      </w:r>
    </w:p>
    <w:p w14:paraId="2C71DB19" w14:textId="721251B1" w:rsidR="00A14F0E" w:rsidRPr="00AE3829" w:rsidRDefault="00283E4E" w:rsidP="00AE3829">
      <w:pPr>
        <w:pStyle w:val="a6"/>
      </w:pPr>
      <w:r w:rsidRPr="00AE3829">
        <w:t xml:space="preserve">A + B = </w:t>
      </w:r>
    </w:p>
    <w:p w14:paraId="320DDD69" w14:textId="184C505B" w:rsidR="00283E4E" w:rsidRPr="00AE3829" w:rsidRDefault="00283E4E" w:rsidP="00AE3829">
      <w:pPr>
        <w:pStyle w:val="a6"/>
      </w:pPr>
      <w:r w:rsidRPr="00AE3829">
        <w:t xml:space="preserve">   </w:t>
      </w:r>
      <w:r w:rsidR="00253F3A" w:rsidRPr="00AE3829">
        <w:t xml:space="preserve">      </w:t>
      </w:r>
      <w:r w:rsidR="00B83AF0" w:rsidRPr="00AE3829">
        <w:t>1001 0111</w:t>
      </w:r>
    </w:p>
    <w:p w14:paraId="1A0921BA" w14:textId="30C53343" w:rsidR="00283E4E" w:rsidRPr="00AE3829" w:rsidRDefault="00253F3A" w:rsidP="00AE3829">
      <w:pPr>
        <w:pStyle w:val="a6"/>
      </w:pPr>
      <w:r w:rsidRPr="00AE3829">
        <w:t xml:space="preserve">      </w:t>
      </w:r>
      <w:r w:rsidR="00283E4E" w:rsidRPr="00AE3829">
        <w:t>+</w:t>
      </w:r>
    </w:p>
    <w:p w14:paraId="7F99F789" w14:textId="6F9C006C" w:rsidR="00283E4E" w:rsidRPr="00AE3829" w:rsidRDefault="00283E4E" w:rsidP="00AE3829">
      <w:pPr>
        <w:pStyle w:val="a6"/>
      </w:pPr>
      <w:r w:rsidRPr="00AE3829">
        <w:t xml:space="preserve">   </w:t>
      </w:r>
      <w:r w:rsidR="00253F3A" w:rsidRPr="00AE3829">
        <w:t xml:space="preserve">      </w:t>
      </w:r>
      <w:r w:rsidR="00B83AF0" w:rsidRPr="00AE3829">
        <w:t xml:space="preserve">1001 </w:t>
      </w:r>
      <w:r w:rsidR="00C9551A" w:rsidRPr="00AE3829">
        <w:t>1001</w:t>
      </w:r>
    </w:p>
    <w:p w14:paraId="1E2DFE2C" w14:textId="06E056C3" w:rsidR="00283E4E" w:rsidRPr="00AE3829" w:rsidRDefault="00253F3A" w:rsidP="00AE3829">
      <w:pPr>
        <w:pStyle w:val="a6"/>
      </w:pPr>
      <w:r w:rsidRPr="00AE3829">
        <w:t xml:space="preserve">      </w:t>
      </w:r>
      <w:r w:rsidR="00B879FB">
        <w:t>----------------</w:t>
      </w:r>
    </w:p>
    <w:p w14:paraId="3C681923" w14:textId="375270B4" w:rsidR="00283E4E" w:rsidRPr="00AE3829" w:rsidRDefault="00253F3A" w:rsidP="00AE3829">
      <w:pPr>
        <w:pStyle w:val="a6"/>
      </w:pPr>
      <w:r w:rsidRPr="00AE3829">
        <w:t>0001 1001</w:t>
      </w:r>
      <w:r w:rsidR="00A14F0E" w:rsidRPr="00AE3829">
        <w:t xml:space="preserve"> </w:t>
      </w:r>
      <w:r w:rsidRPr="00AE3829">
        <w:t>0110</w:t>
      </w:r>
    </w:p>
    <w:p w14:paraId="70BA7571" w14:textId="37FACA72" w:rsidR="00C9551A" w:rsidRPr="00AE3829" w:rsidRDefault="00C9551A" w:rsidP="00AE3829">
      <w:pPr>
        <w:pStyle w:val="a6"/>
      </w:pPr>
      <w:r w:rsidRPr="00AE3829">
        <w:t>В данном примере числа складываются тетрадами или полубайтами, начиная справа. Как можно заметить, младший результирующий полубайт должен был получиться 0000 с переносом единицы в старший полубайт</w:t>
      </w:r>
      <w:r w:rsidR="00EB3EAF" w:rsidRPr="00AE3829">
        <w:t>, однако, как было отмечено ранее</w:t>
      </w:r>
      <w:r w:rsidR="00EA2BF4" w:rsidRPr="00AE3829">
        <w:t>,</w:t>
      </w:r>
      <w:r w:rsidR="00EB3EAF" w:rsidRPr="00AE3829">
        <w:t xml:space="preserve"> при переполнении тетрады (то есть при числе &gt; 15</w:t>
      </w:r>
      <w:r w:rsidR="00EB3EAF" w:rsidRPr="00AE3829">
        <w:rPr>
          <w:vertAlign w:val="subscript"/>
        </w:rPr>
        <w:t>10</w:t>
      </w:r>
      <w:r w:rsidR="00EB3EAF" w:rsidRPr="00AE3829">
        <w:t>)</w:t>
      </w:r>
      <w:r w:rsidR="00EA2BF4" w:rsidRPr="00AE3829">
        <w:t xml:space="preserve"> к ней прибавляется код 6</w:t>
      </w:r>
      <w:r w:rsidR="00EA2BF4" w:rsidRPr="00AE3829">
        <w:rPr>
          <w:vertAlign w:val="subscript"/>
        </w:rPr>
        <w:t>10</w:t>
      </w:r>
      <w:r w:rsidR="00EA2BF4" w:rsidRPr="00AE3829">
        <w:t xml:space="preserve"> (0110). Во второй тетраде переполнения не происходит. Единица переносится в тетраду выше. Результат </w:t>
      </w:r>
      <w:r w:rsidR="008B4048" w:rsidRPr="00AE3829">
        <w:t>уже состоит из трё</w:t>
      </w:r>
      <w:r w:rsidR="00225FE1" w:rsidRPr="00AE3829">
        <w:t>х</w:t>
      </w:r>
      <w:r w:rsidR="008B4048" w:rsidRPr="00AE3829">
        <w:t xml:space="preserve"> тетрад 0001 1001 0110 </w:t>
      </w:r>
      <w:r w:rsidR="00B879FB">
        <w:t xml:space="preserve">- </w:t>
      </w:r>
      <w:r w:rsidR="008B4048" w:rsidRPr="00AE3829">
        <w:t>196</w:t>
      </w:r>
      <w:r w:rsidR="008B4048" w:rsidRPr="00AE3829">
        <w:rPr>
          <w:vertAlign w:val="subscript"/>
        </w:rPr>
        <w:t>10</w:t>
      </w:r>
    </w:p>
    <w:p w14:paraId="04E04D03" w14:textId="150D6F91" w:rsidR="008B4048" w:rsidRPr="00AE3829" w:rsidRDefault="008B4048" w:rsidP="00AE3829">
      <w:pPr>
        <w:pStyle w:val="a6"/>
      </w:pPr>
      <w:r w:rsidRPr="00AE3829">
        <w:t>Вычитание:</w:t>
      </w:r>
    </w:p>
    <w:p w14:paraId="4171BBA2" w14:textId="43571829" w:rsidR="008B4048" w:rsidRDefault="008B4048" w:rsidP="00AE3829">
      <w:pPr>
        <w:pStyle w:val="a6"/>
      </w:pPr>
      <w:r w:rsidRPr="00AE3829">
        <w:t xml:space="preserve">Данная операция также выполняется в два этапа: вычитание и коррекция, обусловленная возможностью </w:t>
      </w:r>
      <w:proofErr w:type="spellStart"/>
      <w:r w:rsidRPr="00AE3829">
        <w:t>заёма</w:t>
      </w:r>
      <w:proofErr w:type="spellEnd"/>
      <w:r w:rsidRPr="00AE3829">
        <w:t xml:space="preserve"> при вычитании или получения недопустимых значений результата.</w:t>
      </w:r>
    </w:p>
    <w:p w14:paraId="7F46BE39" w14:textId="57FC8F09" w:rsidR="00AE3829" w:rsidRDefault="00AE3829" w:rsidP="00AE3829">
      <w:pPr>
        <w:pStyle w:val="a6"/>
      </w:pPr>
    </w:p>
    <w:p w14:paraId="0F082FB4" w14:textId="77777777" w:rsidR="00AE3829" w:rsidRPr="00AE3829" w:rsidRDefault="00AE3829" w:rsidP="00AE3829">
      <w:pPr>
        <w:pStyle w:val="a6"/>
      </w:pPr>
    </w:p>
    <w:p w14:paraId="59DB5E2B" w14:textId="6FE5256D" w:rsidR="008B4048" w:rsidRPr="00AE3829" w:rsidRDefault="008B4048" w:rsidP="00AE3829">
      <w:pPr>
        <w:pStyle w:val="a6"/>
      </w:pPr>
      <w:r w:rsidRPr="00AE3829">
        <w:lastRenderedPageBreak/>
        <w:t>Эта коррекция тоже состоит из двух частей:</w:t>
      </w:r>
    </w:p>
    <w:p w14:paraId="4FB87F06" w14:textId="7504E84D" w:rsidR="008B4048" w:rsidRPr="00AE3829" w:rsidRDefault="008B4048" w:rsidP="00AE3829">
      <w:pPr>
        <w:pStyle w:val="a6"/>
        <w:numPr>
          <w:ilvl w:val="0"/>
          <w:numId w:val="9"/>
        </w:numPr>
        <w:ind w:left="142" w:firstLine="284"/>
      </w:pPr>
      <w:r w:rsidRPr="00AE3829">
        <w:t>Если AF=1 или младшая тетрада содержит недопустимую комбинацию, то из нее вычитается код 6</w:t>
      </w:r>
      <w:r w:rsidR="00DA0C8B" w:rsidRPr="00AE3829">
        <w:t xml:space="preserve"> </w:t>
      </w:r>
      <w:r w:rsidRPr="00AE3829">
        <w:t>(прибавляется код 10).Флаги AF и CF устанавливаются в соответствии с правилами установки флагов при вычитании.</w:t>
      </w:r>
    </w:p>
    <w:p w14:paraId="73EDD621" w14:textId="40D48D32" w:rsidR="008B4048" w:rsidRPr="00AE3829" w:rsidRDefault="008B4048" w:rsidP="00AE3829">
      <w:pPr>
        <w:pStyle w:val="a6"/>
        <w:numPr>
          <w:ilvl w:val="0"/>
          <w:numId w:val="9"/>
        </w:numPr>
        <w:ind w:left="142" w:firstLine="284"/>
      </w:pPr>
      <w:r w:rsidRPr="00AE3829">
        <w:t>Если CF=1 или старшая тетрада содержит недопустимую комбинацию, то из нее так же вычитается код 6 (прибавляется код 10)</w:t>
      </w:r>
      <w:r w:rsidR="0011291A" w:rsidRPr="0011291A">
        <w:t>[</w:t>
      </w:r>
      <w:r w:rsidR="00656159" w:rsidRPr="00656159">
        <w:t>4</w:t>
      </w:r>
      <w:r w:rsidR="0011291A" w:rsidRPr="0011291A">
        <w:t>].</w:t>
      </w:r>
    </w:p>
    <w:p w14:paraId="54562F07" w14:textId="77777777" w:rsidR="005A4280" w:rsidRPr="00AE3829" w:rsidRDefault="005A4280" w:rsidP="00AE3829">
      <w:pPr>
        <w:pStyle w:val="a6"/>
      </w:pPr>
      <w:r w:rsidRPr="00AE3829">
        <w:t>A = 97</w:t>
      </w:r>
      <w:r w:rsidRPr="00AE3829">
        <w:rPr>
          <w:vertAlign w:val="subscript"/>
        </w:rPr>
        <w:t>10</w:t>
      </w:r>
      <w:r w:rsidRPr="00AE3829">
        <w:t xml:space="preserve"> = 1001 0111</w:t>
      </w:r>
    </w:p>
    <w:p w14:paraId="0956FF74" w14:textId="24AE12B0" w:rsidR="005A4280" w:rsidRPr="00AE3829" w:rsidRDefault="005A4280" w:rsidP="00AE3829">
      <w:pPr>
        <w:pStyle w:val="a6"/>
      </w:pPr>
      <w:r w:rsidRPr="00AE3829">
        <w:t>B = 39</w:t>
      </w:r>
      <w:r w:rsidRPr="00AE3829">
        <w:rPr>
          <w:vertAlign w:val="subscript"/>
        </w:rPr>
        <w:t>10</w:t>
      </w:r>
      <w:r w:rsidRPr="00AE3829">
        <w:t xml:space="preserve"> = </w:t>
      </w:r>
      <w:r w:rsidR="00563B88" w:rsidRPr="00AE3829">
        <w:t>0011 1001</w:t>
      </w:r>
      <w:r w:rsidR="002261A6" w:rsidRPr="00AE3829">
        <w:t>;</w:t>
      </w:r>
      <w:r w:rsidR="00D46067" w:rsidRPr="00AE3829">
        <w:t xml:space="preserve"> </w:t>
      </w:r>
      <w:proofErr w:type="spellStart"/>
      <w:r w:rsidR="00D46067" w:rsidRPr="00AE3829">
        <w:t>Вдоп</w:t>
      </w:r>
      <w:proofErr w:type="spellEnd"/>
      <w:r w:rsidR="00D46067" w:rsidRPr="00AE3829">
        <w:t xml:space="preserve">  = 1100 0111 </w:t>
      </w:r>
      <w:r w:rsidR="00E50697">
        <w:t xml:space="preserve">— </w:t>
      </w:r>
      <w:r w:rsidR="00D46067" w:rsidRPr="00AE3829">
        <w:t xml:space="preserve"> обратная + 1</w:t>
      </w:r>
    </w:p>
    <w:p w14:paraId="6992CBCC" w14:textId="0686559C" w:rsidR="005A4280" w:rsidRPr="00AE3829" w:rsidRDefault="005A4280" w:rsidP="00AE3829">
      <w:pPr>
        <w:pStyle w:val="a6"/>
      </w:pPr>
      <w:r w:rsidRPr="00AE3829">
        <w:t xml:space="preserve">A </w:t>
      </w:r>
      <w:r w:rsidR="00E50697">
        <w:t xml:space="preserve">— </w:t>
      </w:r>
      <w:r w:rsidRPr="00AE3829">
        <w:t xml:space="preserve"> B = </w:t>
      </w:r>
    </w:p>
    <w:p w14:paraId="3FA135F7" w14:textId="77777777" w:rsidR="005A4280" w:rsidRPr="00AE3829" w:rsidRDefault="005A4280" w:rsidP="00AE3829">
      <w:pPr>
        <w:pStyle w:val="a6"/>
      </w:pPr>
      <w:r w:rsidRPr="00AE3829">
        <w:t xml:space="preserve">         1001 0111</w:t>
      </w:r>
    </w:p>
    <w:p w14:paraId="26A00AF1" w14:textId="22B498D6" w:rsidR="005A4280" w:rsidRPr="00AE3829" w:rsidRDefault="005A4280" w:rsidP="00AE3829">
      <w:pPr>
        <w:pStyle w:val="a6"/>
      </w:pPr>
      <w:r w:rsidRPr="00AE3829">
        <w:t xml:space="preserve">      </w:t>
      </w:r>
      <w:r w:rsidR="00D46067" w:rsidRPr="00AE3829">
        <w:t>+</w:t>
      </w:r>
    </w:p>
    <w:p w14:paraId="64D07A98" w14:textId="1EA51BF8" w:rsidR="005A4280" w:rsidRPr="00AE3829" w:rsidRDefault="005A4280" w:rsidP="00AE3829">
      <w:pPr>
        <w:pStyle w:val="a6"/>
      </w:pPr>
      <w:r w:rsidRPr="00AE3829">
        <w:t xml:space="preserve">         </w:t>
      </w:r>
      <w:r w:rsidR="00D46067" w:rsidRPr="00AE3829">
        <w:t>1100 0111</w:t>
      </w:r>
    </w:p>
    <w:p w14:paraId="2CFBF828" w14:textId="060DB13B" w:rsidR="005A4280" w:rsidRPr="00AE3829" w:rsidRDefault="005A4280" w:rsidP="00AE3829">
      <w:pPr>
        <w:pStyle w:val="a6"/>
      </w:pPr>
      <w:r w:rsidRPr="00AE3829">
        <w:t xml:space="preserve">      </w:t>
      </w:r>
      <w:r w:rsidR="00B879FB">
        <w:t>---------------</w:t>
      </w:r>
    </w:p>
    <w:p w14:paraId="7E872477" w14:textId="0CDFF893" w:rsidR="0050386E" w:rsidRPr="00AE3829" w:rsidRDefault="0050386E" w:rsidP="00AE3829">
      <w:pPr>
        <w:pStyle w:val="a6"/>
      </w:pPr>
      <w:r w:rsidRPr="00AE3829">
        <w:t xml:space="preserve">         0101 1000</w:t>
      </w:r>
    </w:p>
    <w:p w14:paraId="074FE9A9" w14:textId="04C7E96C" w:rsidR="0050386E" w:rsidRPr="00AE3829" w:rsidRDefault="0050386E" w:rsidP="00AE3829">
      <w:pPr>
        <w:pStyle w:val="a6"/>
      </w:pPr>
      <w:r w:rsidRPr="00AE3829">
        <w:t>Вычитание в двоично</w:t>
      </w:r>
      <w:r w:rsidR="00B879FB">
        <w:t>-</w:t>
      </w:r>
      <w:r w:rsidRPr="00AE3829">
        <w:t>десятичных кодах производится путём складывания прямой записи числа А и дополненной записи числа В, которая строит</w:t>
      </w:r>
      <w:r w:rsidR="005379F8" w:rsidRPr="00AE3829">
        <w:t>ся</w:t>
      </w:r>
      <w:r w:rsidRPr="00AE3829">
        <w:t xml:space="preserve"> следующим образом: необходимо инвертировать </w:t>
      </w:r>
      <w:r w:rsidR="00AA6444" w:rsidRPr="00AE3829">
        <w:t>все полубайты числа и к результату прибавить единицу (</w:t>
      </w:r>
      <w:r w:rsidR="00AE3829" w:rsidRPr="00AE3829">
        <w:t>н</w:t>
      </w:r>
      <w:r w:rsidR="00AA6444" w:rsidRPr="00AE3829">
        <w:t>апример, пусть x = 42</w:t>
      </w:r>
      <w:r w:rsidR="00AA6444" w:rsidRPr="00AE3829">
        <w:rPr>
          <w:vertAlign w:val="subscript"/>
        </w:rPr>
        <w:t>10</w:t>
      </w:r>
      <w:r w:rsidR="00AA6444" w:rsidRPr="00AE3829">
        <w:t xml:space="preserve">, </w:t>
      </w:r>
      <w:proofErr w:type="spellStart"/>
      <w:r w:rsidR="00AA6444" w:rsidRPr="00AE3829">
        <w:t>х</w:t>
      </w:r>
      <w:r w:rsidR="00AA6444" w:rsidRPr="00AE3829">
        <w:rPr>
          <w:vertAlign w:val="subscript"/>
        </w:rPr>
        <w:t>пр</w:t>
      </w:r>
      <w:proofErr w:type="spellEnd"/>
      <w:r w:rsidR="00AA6444" w:rsidRPr="00AE3829">
        <w:t xml:space="preserve"> = 0010 1010 =&gt; </w:t>
      </w:r>
      <w:proofErr w:type="spellStart"/>
      <w:r w:rsidR="00AA6444" w:rsidRPr="00AE3829">
        <w:t>х</w:t>
      </w:r>
      <w:r w:rsidR="00AA6444" w:rsidRPr="00AE3829">
        <w:rPr>
          <w:vertAlign w:val="subscript"/>
        </w:rPr>
        <w:t>обр</w:t>
      </w:r>
      <w:proofErr w:type="spellEnd"/>
      <w:r w:rsidR="00AA6444" w:rsidRPr="00AE3829">
        <w:t xml:space="preserve"> = 1101 0101 =&gt; </w:t>
      </w:r>
      <w:proofErr w:type="spellStart"/>
      <w:r w:rsidR="00AA6444" w:rsidRPr="00AE3829">
        <w:t>x</w:t>
      </w:r>
      <w:r w:rsidR="00AA6444" w:rsidRPr="00AE3829">
        <w:rPr>
          <w:vertAlign w:val="subscript"/>
        </w:rPr>
        <w:t>доп</w:t>
      </w:r>
      <w:proofErr w:type="spellEnd"/>
      <w:r w:rsidR="00AA6444" w:rsidRPr="00AE3829">
        <w:rPr>
          <w:vertAlign w:val="subscript"/>
        </w:rPr>
        <w:t xml:space="preserve"> </w:t>
      </w:r>
      <w:r w:rsidR="00AA6444" w:rsidRPr="00AE3829">
        <w:t xml:space="preserve">= </w:t>
      </w:r>
      <w:r w:rsidR="005379F8" w:rsidRPr="00AE3829">
        <w:t>1101 0110</w:t>
      </w:r>
      <w:r w:rsidR="00AA6444" w:rsidRPr="00AE3829">
        <w:t>)</w:t>
      </w:r>
      <w:r w:rsidR="005379F8" w:rsidRPr="00AE3829">
        <w:t>. В данном примере в младшей тетраде получается запрещенное значение (1110), поэтому необходимо вычесть код 6 (или же прибавить код 10, что является дополненной записью кода 6). После этого младшая тетрада становится равна 1000 = 8</w:t>
      </w:r>
      <w:r w:rsidR="005379F8" w:rsidRPr="00AE3829">
        <w:rPr>
          <w:vertAlign w:val="subscript"/>
        </w:rPr>
        <w:t>10</w:t>
      </w:r>
      <w:r w:rsidR="00225FE1" w:rsidRPr="00AE3829">
        <w:t>. Результат 99</w:t>
      </w:r>
      <w:r w:rsidR="00225FE1" w:rsidRPr="00AE3829">
        <w:rPr>
          <w:vertAlign w:val="subscript"/>
        </w:rPr>
        <w:t>10</w:t>
      </w:r>
      <w:r w:rsidR="00225FE1" w:rsidRPr="00AE3829">
        <w:t xml:space="preserve"> </w:t>
      </w:r>
      <w:r w:rsidR="00B879FB">
        <w:t xml:space="preserve">- </w:t>
      </w:r>
      <w:r w:rsidR="00225FE1" w:rsidRPr="00AE3829">
        <w:t>39</w:t>
      </w:r>
      <w:r w:rsidR="00225FE1" w:rsidRPr="00AE3829">
        <w:rPr>
          <w:vertAlign w:val="subscript"/>
        </w:rPr>
        <w:t>10</w:t>
      </w:r>
      <w:r w:rsidR="00225FE1" w:rsidRPr="00AE3829">
        <w:t xml:space="preserve"> = 58</w:t>
      </w:r>
      <w:r w:rsidR="00225FE1" w:rsidRPr="00AE3829">
        <w:rPr>
          <w:vertAlign w:val="subscript"/>
        </w:rPr>
        <w:t>10</w:t>
      </w:r>
      <w:r w:rsidR="00225FE1" w:rsidRPr="00AE3829">
        <w:t xml:space="preserve"> = 0101 1000.</w:t>
      </w:r>
    </w:p>
    <w:p w14:paraId="2E98D7C0" w14:textId="1BEE0D50" w:rsidR="002261A6" w:rsidRPr="002261A6" w:rsidRDefault="002261A6" w:rsidP="002261A6">
      <w:pPr>
        <w:pStyle w:val="a3"/>
      </w:pPr>
      <w:bookmarkStart w:id="4" w:name="_Toc67057345"/>
      <w:r w:rsidRPr="002261A6">
        <w:t>1.3 Стандарты кодирования текстов</w:t>
      </w:r>
      <w:bookmarkEnd w:id="4"/>
    </w:p>
    <w:p w14:paraId="7B533323" w14:textId="7B3371B4" w:rsidR="002261A6" w:rsidRPr="0064617F" w:rsidRDefault="002261A6" w:rsidP="0064617F">
      <w:pPr>
        <w:pStyle w:val="a6"/>
      </w:pPr>
      <w:r w:rsidRPr="0064617F">
        <w:t>Результатом необходимости стандартизации представления текстовой информации явилась кодировка ASCII</w:t>
      </w:r>
      <w:r w:rsidR="00B879FB">
        <w:t xml:space="preserve"> </w:t>
      </w:r>
      <w:r w:rsidR="00E50697">
        <w:t xml:space="preserve">— </w:t>
      </w:r>
      <w:r w:rsidRPr="0064617F">
        <w:t>стандартная американская кодировка для обмена информацией.</w:t>
      </w:r>
    </w:p>
    <w:p w14:paraId="74B971A2" w14:textId="592D400E" w:rsidR="002261A6" w:rsidRPr="0064617F" w:rsidRDefault="009F2DB7" w:rsidP="0064617F">
      <w:pPr>
        <w:pStyle w:val="a6"/>
      </w:pPr>
      <w:r w:rsidRPr="0064617F">
        <w:t>Несмотря на то, что существует стандарт,</w:t>
      </w:r>
      <w:r w:rsidR="002261A6" w:rsidRPr="0064617F">
        <w:t xml:space="preserve"> несовместимые или частично совместимые с ним варианты кодировок продолжают существовать. </w:t>
      </w:r>
      <w:r w:rsidRPr="0064617F">
        <w:t xml:space="preserve">Основные проблемы, связанные с кодировками, возникли в тот момент, когда </w:t>
      </w:r>
      <w:r w:rsidR="002261A6" w:rsidRPr="0064617F">
        <w:t xml:space="preserve">компьютеры распространились за пределы англоязычных стран, а затем и стран с латинским алфавитом. Появилась проблема совмещения латинского и национального алфавита в одной кодировке. </w:t>
      </w:r>
      <w:r w:rsidRPr="0064617F">
        <w:t>Она</w:t>
      </w:r>
      <w:r w:rsidR="002261A6" w:rsidRPr="0064617F">
        <w:t xml:space="preserve"> состоит в том, что текст, который создан в одной кодировке, при использовании другой представляет собой набор символов, лишенных всякого смысла</w:t>
      </w:r>
      <w:r w:rsidR="00656159" w:rsidRPr="00656159">
        <w:t>[3]</w:t>
      </w:r>
      <w:r w:rsidR="002261A6" w:rsidRPr="0064617F">
        <w:t>.</w:t>
      </w:r>
    </w:p>
    <w:p w14:paraId="5D330E85" w14:textId="6C084B9E" w:rsidR="002261A6" w:rsidRPr="0064617F" w:rsidRDefault="002261A6" w:rsidP="0064617F">
      <w:pPr>
        <w:pStyle w:val="a6"/>
      </w:pPr>
      <w:r w:rsidRPr="0064617F">
        <w:t>Программисты помнят машины линий СМ и ДВК (советские аналоги американской фирмы DEC), в которых использовались семибитовая кодировка  KO</w:t>
      </w:r>
      <w:r w:rsidR="009F2DB7" w:rsidRPr="0064617F">
        <w:t>И</w:t>
      </w:r>
      <w:r w:rsidR="00B879FB">
        <w:t>-</w:t>
      </w:r>
      <w:r w:rsidRPr="0064617F">
        <w:t>7. другими словами, с ее помощью можно было представить не более 128 символов, многие из которых нельзя было переопределить. В результате программист должен был выбирать один из трех вариантов одной и той же кодировки:</w:t>
      </w:r>
    </w:p>
    <w:p w14:paraId="24429444" w14:textId="14A88232" w:rsidR="002261A6" w:rsidRPr="0064617F" w:rsidRDefault="002261A6" w:rsidP="0064617F">
      <w:pPr>
        <w:pStyle w:val="a6"/>
        <w:numPr>
          <w:ilvl w:val="0"/>
          <w:numId w:val="10"/>
        </w:numPr>
        <w:ind w:left="142" w:firstLine="284"/>
      </w:pPr>
      <w:r w:rsidRPr="0064617F">
        <w:t xml:space="preserve">латинский </w:t>
      </w:r>
      <w:r w:rsidR="00E50697">
        <w:t xml:space="preserve">— </w:t>
      </w:r>
      <w:r w:rsidRPr="0064617F">
        <w:t xml:space="preserve"> со строчными и заглавными буквами</w:t>
      </w:r>
    </w:p>
    <w:p w14:paraId="65F1856C" w14:textId="12F1973F" w:rsidR="002261A6" w:rsidRPr="0064617F" w:rsidRDefault="002261A6" w:rsidP="0064617F">
      <w:pPr>
        <w:pStyle w:val="a6"/>
        <w:numPr>
          <w:ilvl w:val="0"/>
          <w:numId w:val="10"/>
        </w:numPr>
        <w:ind w:left="142" w:firstLine="284"/>
      </w:pPr>
      <w:r w:rsidRPr="0064617F">
        <w:t xml:space="preserve">кириллический </w:t>
      </w:r>
      <w:r w:rsidR="00E50697">
        <w:t xml:space="preserve">— </w:t>
      </w:r>
      <w:r w:rsidRPr="0064617F">
        <w:t xml:space="preserve"> со строчными и заглавными буквами</w:t>
      </w:r>
    </w:p>
    <w:p w14:paraId="5A3CEBA2" w14:textId="24237C5E" w:rsidR="002261A6" w:rsidRPr="0064617F" w:rsidRDefault="002261A6" w:rsidP="0064617F">
      <w:pPr>
        <w:pStyle w:val="a6"/>
        <w:numPr>
          <w:ilvl w:val="0"/>
          <w:numId w:val="10"/>
        </w:numPr>
        <w:ind w:left="142" w:firstLine="284"/>
      </w:pPr>
      <w:r w:rsidRPr="0064617F">
        <w:t xml:space="preserve">смешанный </w:t>
      </w:r>
      <w:r w:rsidR="00E50697">
        <w:t xml:space="preserve">— </w:t>
      </w:r>
      <w:r w:rsidRPr="0064617F">
        <w:t xml:space="preserve"> с заглавными латинскими и русскими буквами</w:t>
      </w:r>
    </w:p>
    <w:p w14:paraId="223EC068" w14:textId="6CA1D88D" w:rsidR="002261A6" w:rsidRPr="0064617F" w:rsidRDefault="002261A6" w:rsidP="0064617F">
      <w:pPr>
        <w:pStyle w:val="a6"/>
      </w:pPr>
      <w:r w:rsidRPr="0064617F">
        <w:lastRenderedPageBreak/>
        <w:t>Непосредственный перенос текста с ДВК (KO</w:t>
      </w:r>
      <w:r w:rsidR="002D11F3" w:rsidRPr="0064617F">
        <w:t>И</w:t>
      </w:r>
      <w:r w:rsidR="00B879FB">
        <w:t>-</w:t>
      </w:r>
      <w:r w:rsidRPr="0064617F">
        <w:t>7 в трех вариациях) на PC (ASCII)  был невозможен без специальных средств преобразования кодов.</w:t>
      </w:r>
    </w:p>
    <w:p w14:paraId="2117D98B" w14:textId="4410772E" w:rsidR="002261A6" w:rsidRPr="00656159" w:rsidRDefault="002261A6" w:rsidP="0064617F">
      <w:pPr>
        <w:pStyle w:val="a6"/>
      </w:pPr>
      <w:r w:rsidRPr="0064617F">
        <w:t>Что касается принятой для РС восьмибитовой (256 символов) кодировки  ASCII, то и здесь поначалу применялось не менее трех вариантов расположения букв кириллицы. В конце концов выжил вариант, известный как СР 866</w:t>
      </w:r>
      <w:r w:rsidR="00656159" w:rsidRPr="00656159">
        <w:t>[3].</w:t>
      </w:r>
    </w:p>
    <w:p w14:paraId="16A93518" w14:textId="45C835B3" w:rsidR="00652FD0" w:rsidRDefault="002D11F3" w:rsidP="0064617F">
      <w:pPr>
        <w:pStyle w:val="a6"/>
        <w:rPr>
          <w:sz w:val="26"/>
          <w:szCs w:val="26"/>
        </w:rPr>
      </w:pPr>
      <w:r w:rsidRPr="0064617F">
        <w:t xml:space="preserve"> </w:t>
      </w:r>
      <w:r w:rsidR="002261A6" w:rsidRPr="0064617F">
        <w:t>UNIX принес с собой кодировку DEC KO</w:t>
      </w:r>
      <w:r w:rsidRPr="0064617F">
        <w:t>И</w:t>
      </w:r>
      <w:r w:rsidR="00B879FB">
        <w:t>-</w:t>
      </w:r>
      <w:r w:rsidR="002261A6" w:rsidRPr="0064617F">
        <w:t>8 и ее кириллический вариант KOI</w:t>
      </w:r>
      <w:r w:rsidR="00B879FB">
        <w:t>-</w:t>
      </w:r>
      <w:r w:rsidR="002261A6" w:rsidRPr="0064617F">
        <w:t>8r, который, кстати считается фактическим стандартом для передачи русскоязычной информации и ее представлени</w:t>
      </w:r>
      <w:r w:rsidRPr="0064617F">
        <w:t>я в сети</w:t>
      </w:r>
      <w:r w:rsidR="002261A6" w:rsidRPr="0064617F">
        <w:t>.</w:t>
      </w:r>
    </w:p>
    <w:p w14:paraId="68086C23" w14:textId="5D09A7DD" w:rsidR="00652FD0" w:rsidRPr="0064617F" w:rsidRDefault="00652FD0" w:rsidP="0064617F">
      <w:pPr>
        <w:pStyle w:val="a6"/>
        <w:ind w:firstLine="0"/>
        <w:jc w:val="center"/>
      </w:pPr>
      <w:r w:rsidRPr="0064617F">
        <w:rPr>
          <w:noProof/>
        </w:rPr>
        <w:drawing>
          <wp:inline distT="0" distB="0" distL="0" distR="0" wp14:anchorId="3B3CD867" wp14:editId="25738569">
            <wp:extent cx="6120130" cy="389890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9ADFD" w14:textId="52C2E04A" w:rsidR="00652FD0" w:rsidRPr="0064617F" w:rsidRDefault="00652FD0" w:rsidP="0064617F">
      <w:pPr>
        <w:pStyle w:val="a6"/>
        <w:ind w:firstLine="0"/>
        <w:jc w:val="center"/>
      </w:pPr>
      <w:r w:rsidRPr="0064617F">
        <w:t xml:space="preserve">Рисунок 1 </w:t>
      </w:r>
      <w:r w:rsidR="00E50697">
        <w:t xml:space="preserve">— </w:t>
      </w:r>
      <w:r w:rsidRPr="0064617F">
        <w:t xml:space="preserve"> Таблица КОИ</w:t>
      </w:r>
      <w:r w:rsidR="00B879FB">
        <w:t>-</w:t>
      </w:r>
      <w:r w:rsidRPr="0064617F">
        <w:t>7</w:t>
      </w:r>
    </w:p>
    <w:p w14:paraId="1B4C2513" w14:textId="0AA624BB" w:rsidR="00652FD0" w:rsidRPr="0064617F" w:rsidRDefault="00652FD0" w:rsidP="0064617F">
      <w:pPr>
        <w:pStyle w:val="a6"/>
      </w:pPr>
      <w:r w:rsidRPr="0064617F">
        <w:t>Нужно было спасать положение в плане совместимости таблиц кодировки. Поэтому, со временем были разработаны новые обновлённые стандарты. В настоящее время наиболее популярной является кодировка под названием UNICODE. В ней каждый символ кодируется с помощью 2</w:t>
      </w:r>
      <w:r w:rsidR="00E50697">
        <w:t xml:space="preserve">— </w:t>
      </w:r>
      <w:r w:rsidRPr="0064617F">
        <w:t>х байт, что соответствует 216=62536 разным кодам.</w:t>
      </w:r>
    </w:p>
    <w:p w14:paraId="4B2610A4" w14:textId="4B13B60E" w:rsidR="00BB21BC" w:rsidRPr="0064617F" w:rsidRDefault="00BB21BC" w:rsidP="0064617F">
      <w:pPr>
        <w:pStyle w:val="a6"/>
        <w:ind w:firstLine="0"/>
        <w:jc w:val="center"/>
      </w:pPr>
      <w:r w:rsidRPr="0064617F">
        <w:rPr>
          <w:noProof/>
        </w:rPr>
        <w:lastRenderedPageBreak/>
        <w:drawing>
          <wp:inline distT="0" distB="0" distL="0" distR="0" wp14:anchorId="386B9AD1" wp14:editId="49B54B39">
            <wp:extent cx="5266201" cy="36576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2627" cy="3669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3C0396" w14:textId="64BD4E51" w:rsidR="00BB21BC" w:rsidRPr="0092143D" w:rsidRDefault="00BB21BC" w:rsidP="0092143D">
      <w:pPr>
        <w:pStyle w:val="a6"/>
        <w:ind w:firstLine="0"/>
        <w:jc w:val="center"/>
      </w:pPr>
      <w:r w:rsidRPr="0092143D">
        <w:t xml:space="preserve">Рисунок 2 </w:t>
      </w:r>
      <w:r w:rsidR="00E50697" w:rsidRPr="0092143D">
        <w:t xml:space="preserve">— </w:t>
      </w:r>
      <w:r w:rsidRPr="0092143D">
        <w:t xml:space="preserve"> Фрагмент таблицы символов UNICODE</w:t>
      </w:r>
    </w:p>
    <w:p w14:paraId="4F9C182D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608C5EEE" w14:textId="7B10D3D9" w:rsidR="00C748F3" w:rsidRPr="0092143D" w:rsidRDefault="00AE3C94" w:rsidP="0092143D">
      <w:pPr>
        <w:pStyle w:val="a3"/>
      </w:pPr>
      <w:bookmarkStart w:id="5" w:name="_Toc67057346"/>
      <w:r w:rsidRPr="0092143D">
        <w:lastRenderedPageBreak/>
        <w:t>2 Практическая разработка</w:t>
      </w:r>
      <w:bookmarkEnd w:id="5"/>
    </w:p>
    <w:p w14:paraId="07504880" w14:textId="345FDB17" w:rsidR="00601506" w:rsidRDefault="007E227A" w:rsidP="0092143D">
      <w:pPr>
        <w:pStyle w:val="a6"/>
      </w:pPr>
      <w:bookmarkStart w:id="6" w:name="_Toc67057347"/>
      <w:r>
        <w:t>2.1 Блок</w:t>
      </w:r>
      <w:r w:rsidRPr="00B879FB">
        <w:t xml:space="preserve"> </w:t>
      </w:r>
      <w:r w:rsidR="00B879FB" w:rsidRPr="00B879FB">
        <w:t>-</w:t>
      </w:r>
      <w:r w:rsidR="00B879FB">
        <w:t xml:space="preserve"> </w:t>
      </w:r>
      <w:r>
        <w:t>схема алгоритма</w:t>
      </w:r>
      <w:bookmarkEnd w:id="6"/>
    </w:p>
    <w:p w14:paraId="7B0A3CAC" w14:textId="26BE8D93" w:rsidR="00601506" w:rsidRDefault="00F07310" w:rsidP="00601506">
      <w:pPr>
        <w:pStyle w:val="a6"/>
        <w:ind w:firstLine="1843"/>
        <w:jc w:val="center"/>
      </w:pPr>
      <w:r>
        <w:object w:dxaOrig="6195" w:dyaOrig="10500" w14:anchorId="0E348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77.55pt;height:638pt" o:ole="">
            <v:imagedata r:id="rId10" o:title=""/>
          </v:shape>
          <o:OLEObject Type="Embed" ProgID="Visio.Drawing.15" ShapeID="_x0000_i1028" DrawAspect="Content" ObjectID="_1677702359" r:id="rId11"/>
        </w:object>
      </w:r>
    </w:p>
    <w:p w14:paraId="774A1871" w14:textId="4C84A911" w:rsidR="00F07310" w:rsidRDefault="006F4091" w:rsidP="006F4091">
      <w:pPr>
        <w:pStyle w:val="a6"/>
        <w:ind w:firstLine="0"/>
        <w:jc w:val="center"/>
      </w:pPr>
      <w:r>
        <w:t xml:space="preserve">Рисунок 3, лист 1 </w:t>
      </w:r>
      <w:r>
        <w:t>—  Блок-схема основного алгоритма программы</w:t>
      </w:r>
    </w:p>
    <w:p w14:paraId="574E69DC" w14:textId="20C5F9B1" w:rsidR="00601506" w:rsidRDefault="00F07310" w:rsidP="00F07310">
      <w:pPr>
        <w:pStyle w:val="a6"/>
        <w:ind w:hanging="1134"/>
        <w:jc w:val="center"/>
      </w:pPr>
      <w:r>
        <w:object w:dxaOrig="3961" w:dyaOrig="12285" w14:anchorId="5A2A3A8E">
          <v:shape id="_x0000_i1036" type="#_x0000_t75" style="width:220.4pt;height:683.7pt" o:ole="">
            <v:imagedata r:id="rId12" o:title=""/>
          </v:shape>
          <o:OLEObject Type="Embed" ProgID="Visio.Drawing.15" ShapeID="_x0000_i1036" DrawAspect="Content" ObjectID="_1677702360" r:id="rId13"/>
        </w:object>
      </w:r>
    </w:p>
    <w:p w14:paraId="7D2B0FE6" w14:textId="43CF7210" w:rsidR="00601506" w:rsidRDefault="007E227A" w:rsidP="00601506">
      <w:pPr>
        <w:pStyle w:val="a6"/>
        <w:ind w:firstLine="0"/>
        <w:jc w:val="center"/>
      </w:pPr>
      <w:r>
        <w:t>Рисунок 3</w:t>
      </w:r>
      <w:r w:rsidR="006F4091">
        <w:t>, лист 2</w:t>
      </w:r>
      <w:r>
        <w:t xml:space="preserve"> </w:t>
      </w:r>
      <w:r w:rsidR="00E50697">
        <w:t xml:space="preserve">— </w:t>
      </w:r>
      <w:r>
        <w:t xml:space="preserve"> Блок</w:t>
      </w:r>
      <w:r w:rsidR="00B879FB">
        <w:t>-</w:t>
      </w:r>
      <w:r>
        <w:t>схема основного алгоритма программы</w:t>
      </w:r>
    </w:p>
    <w:p w14:paraId="34A4C78D" w14:textId="21310962" w:rsidR="007E227A" w:rsidRPr="00CA27FA" w:rsidRDefault="00601506" w:rsidP="00601506">
      <w:r>
        <w:br w:type="page"/>
      </w:r>
    </w:p>
    <w:p w14:paraId="76CC3E9B" w14:textId="4293D4F8" w:rsidR="00C748F3" w:rsidRDefault="00C748F3" w:rsidP="00071B4E">
      <w:pPr>
        <w:pStyle w:val="a3"/>
        <w:spacing w:line="240" w:lineRule="auto"/>
      </w:pPr>
      <w:bookmarkStart w:id="7" w:name="_Toc67057348"/>
      <w:r w:rsidRPr="00071B4E">
        <w:rPr>
          <w:sz w:val="26"/>
          <w:szCs w:val="26"/>
        </w:rPr>
        <w:lastRenderedPageBreak/>
        <w:t>2.</w:t>
      </w:r>
      <w:r w:rsidR="007E227A">
        <w:rPr>
          <w:sz w:val="26"/>
          <w:szCs w:val="26"/>
        </w:rPr>
        <w:t>2</w:t>
      </w:r>
      <w:r w:rsidRPr="00071B4E">
        <w:rPr>
          <w:sz w:val="26"/>
          <w:szCs w:val="26"/>
        </w:rPr>
        <w:t xml:space="preserve"> </w:t>
      </w:r>
      <w:r w:rsidR="007E227A">
        <w:t>Распределение памяти и листинг программы с комментарием</w:t>
      </w:r>
      <w:bookmarkEnd w:id="7"/>
    </w:p>
    <w:p w14:paraId="3C5DFCFE" w14:textId="7329069B" w:rsidR="00EE143D" w:rsidRDefault="00EE143D" w:rsidP="00EE143D">
      <w:pPr>
        <w:pStyle w:val="a6"/>
      </w:pPr>
      <w:r>
        <w:t xml:space="preserve">В ходе разработки программы для </w:t>
      </w:r>
      <w:r w:rsidR="00D65E0F">
        <w:t>выполнения индивидуального задания</w:t>
      </w:r>
      <w:r>
        <w:t xml:space="preserve"> </w:t>
      </w:r>
      <w:r w:rsidR="00343CFD">
        <w:t xml:space="preserve">было необходимо решить ряд </w:t>
      </w:r>
      <w:r w:rsidR="00D65E0F">
        <w:t>дополнительных задач</w:t>
      </w:r>
      <w:r w:rsidR="00343CFD">
        <w:t xml:space="preserve">, </w:t>
      </w:r>
      <w:r w:rsidR="00D65E0F">
        <w:t>а именно</w:t>
      </w:r>
      <w:r w:rsidR="00343CFD">
        <w:t>:</w:t>
      </w:r>
    </w:p>
    <w:p w14:paraId="75462DE1" w14:textId="587AB672" w:rsidR="00343CFD" w:rsidRDefault="00343CFD" w:rsidP="00343CFD">
      <w:pPr>
        <w:pStyle w:val="a6"/>
        <w:numPr>
          <w:ilvl w:val="0"/>
          <w:numId w:val="13"/>
        </w:numPr>
        <w:ind w:left="142" w:firstLine="284"/>
      </w:pPr>
      <w:r>
        <w:t>Организовать вывод приветствия и информаци</w:t>
      </w:r>
      <w:r w:rsidR="000F264E">
        <w:t>и</w:t>
      </w:r>
      <w:r>
        <w:t xml:space="preserve"> об авторе программы на экран </w:t>
      </w:r>
      <w:r w:rsidR="000F264E">
        <w:t>ВТА</w:t>
      </w:r>
      <w:r w:rsidR="00D65E0F" w:rsidRPr="00D65E0F">
        <w:t>;</w:t>
      </w:r>
    </w:p>
    <w:p w14:paraId="6C4F325D" w14:textId="4F3C5259" w:rsidR="000F264E" w:rsidRDefault="000F264E" w:rsidP="00343CFD">
      <w:pPr>
        <w:pStyle w:val="a6"/>
        <w:numPr>
          <w:ilvl w:val="0"/>
          <w:numId w:val="13"/>
        </w:numPr>
        <w:ind w:left="142" w:firstLine="284"/>
      </w:pPr>
      <w:r>
        <w:t>Обеспечить вывод на экран ВТА исходного массива и результата работы программы, а также сопроводительного текста</w:t>
      </w:r>
      <w:r w:rsidR="00D65E0F">
        <w:t>.</w:t>
      </w:r>
    </w:p>
    <w:p w14:paraId="287AC703" w14:textId="4C7C3911" w:rsidR="00EF40B5" w:rsidRDefault="009A2FE1" w:rsidP="002F2B8C">
      <w:pPr>
        <w:pStyle w:val="a6"/>
      </w:pPr>
      <w:r>
        <w:t>Для решения данных задач была разработана подпрограмма расположенная в памяти</w:t>
      </w:r>
      <w:r w:rsidR="00EF40B5">
        <w:t xml:space="preserve"> начиная с адреса 3000</w:t>
      </w:r>
      <w:r w:rsidR="00EF40B5">
        <w:rPr>
          <w:lang w:val="en-US"/>
        </w:rPr>
        <w:t>h</w:t>
      </w:r>
      <w:r w:rsidR="00EF40B5" w:rsidRPr="00EF40B5">
        <w:t>.</w:t>
      </w:r>
    </w:p>
    <w:p w14:paraId="4B6E66EE" w14:textId="47250F43" w:rsidR="00EF40B5" w:rsidRPr="007710E3" w:rsidRDefault="00EF40B5" w:rsidP="00EF40B5">
      <w:pPr>
        <w:pStyle w:val="a6"/>
        <w:ind w:firstLine="0"/>
      </w:pPr>
      <w:r>
        <w:t xml:space="preserve">Таблица 4 </w:t>
      </w:r>
      <w:r w:rsidR="00E50697">
        <w:t xml:space="preserve">— </w:t>
      </w:r>
      <w:r w:rsidR="00CE47C7">
        <w:t xml:space="preserve"> </w:t>
      </w:r>
      <w:r>
        <w:t>Листинг подпрограммы проекта</w:t>
      </w:r>
      <w:r w:rsidR="007710E3">
        <w:t>, предназначенной для ввода текстовых констант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45"/>
        <w:gridCol w:w="1985"/>
        <w:gridCol w:w="5380"/>
      </w:tblGrid>
      <w:tr w:rsidR="007710E3" w14:paraId="4ECBD3DB" w14:textId="77777777" w:rsidTr="00D73A84">
        <w:tc>
          <w:tcPr>
            <w:tcW w:w="1018" w:type="dxa"/>
          </w:tcPr>
          <w:p w14:paraId="3808D4C1" w14:textId="590A4B99" w:rsidR="007710E3" w:rsidRPr="007710E3" w:rsidRDefault="007710E3" w:rsidP="00D73A84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Адрес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45" w:type="dxa"/>
          </w:tcPr>
          <w:p w14:paraId="45D6CC5A" w14:textId="7B030EF6" w:rsidR="007710E3" w:rsidRPr="007710E3" w:rsidRDefault="007710E3" w:rsidP="00D73A84">
            <w:pPr>
              <w:pStyle w:val="a6"/>
              <w:ind w:right="39"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85" w:type="dxa"/>
          </w:tcPr>
          <w:p w14:paraId="5C6A632C" w14:textId="3F61E02A" w:rsidR="007710E3" w:rsidRPr="007710E3" w:rsidRDefault="007710E3" w:rsidP="00D73A84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</w:tcPr>
          <w:p w14:paraId="786B7DF3" w14:textId="28E17B35" w:rsidR="007710E3" w:rsidRPr="007710E3" w:rsidRDefault="007710E3" w:rsidP="00D73A84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мментарий</w:t>
            </w:r>
          </w:p>
        </w:tc>
      </w:tr>
      <w:tr w:rsidR="007710E3" w14:paraId="1820F95A" w14:textId="77777777" w:rsidTr="00D73A84">
        <w:tc>
          <w:tcPr>
            <w:tcW w:w="1018" w:type="dxa"/>
          </w:tcPr>
          <w:p w14:paraId="7608CBBC" w14:textId="622F5649" w:rsidR="007710E3" w:rsidRPr="00071B4E" w:rsidRDefault="007710E3" w:rsidP="00D54F77">
            <w:pPr>
              <w:pStyle w:val="a6"/>
              <w:ind w:firstLine="0"/>
              <w:jc w:val="center"/>
            </w:pPr>
            <w:r>
              <w:t>3000</w:t>
            </w:r>
            <w:r w:rsidR="00993999">
              <w:t>*</w:t>
            </w:r>
          </w:p>
        </w:tc>
        <w:tc>
          <w:tcPr>
            <w:tcW w:w="1245" w:type="dxa"/>
          </w:tcPr>
          <w:p w14:paraId="4A7CF53D" w14:textId="07B31CAC" w:rsidR="007710E3" w:rsidRPr="00071B4E" w:rsidRDefault="00D73A84" w:rsidP="00D54F77">
            <w:pPr>
              <w:pStyle w:val="a6"/>
              <w:ind w:right="39" w:firstLine="0"/>
              <w:jc w:val="center"/>
            </w:pPr>
            <w:r>
              <w:t>21 20 30</w:t>
            </w:r>
          </w:p>
        </w:tc>
        <w:tc>
          <w:tcPr>
            <w:tcW w:w="1985" w:type="dxa"/>
          </w:tcPr>
          <w:p w14:paraId="36D90E6F" w14:textId="78C6A657" w:rsidR="007710E3" w:rsidRPr="00D73A84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 w:rsidRPr="00D73A84">
              <w:t xml:space="preserve">LXI  H, </w:t>
            </w:r>
            <w:r w:rsidR="00D54F77">
              <w:rPr>
                <w:lang w:val="en-US"/>
              </w:rPr>
              <w:t>3</w:t>
            </w:r>
            <w:r w:rsidRPr="00D73A84">
              <w:t>020</w:t>
            </w:r>
            <w:r>
              <w:rPr>
                <w:lang w:val="en-US"/>
              </w:rPr>
              <w:t>h</w:t>
            </w:r>
          </w:p>
        </w:tc>
        <w:tc>
          <w:tcPr>
            <w:tcW w:w="5380" w:type="dxa"/>
          </w:tcPr>
          <w:p w14:paraId="400B9A08" w14:textId="5886CEC4" w:rsidR="007710E3" w:rsidRPr="00071B4E" w:rsidRDefault="00993999" w:rsidP="002F2B8C">
            <w:pPr>
              <w:pStyle w:val="a6"/>
              <w:ind w:firstLine="0"/>
              <w:jc w:val="center"/>
            </w:pPr>
            <w:r>
              <w:t>В</w:t>
            </w:r>
            <w:r w:rsidRPr="00993999">
              <w:t xml:space="preserve"> пару регистров H,L загружается адрес памяти 3020</w:t>
            </w:r>
            <w:r w:rsidR="002F2B8C">
              <w:rPr>
                <w:lang w:val="en-US"/>
              </w:rPr>
              <w:t>h</w:t>
            </w:r>
            <w:r w:rsidRPr="00993999">
              <w:t xml:space="preserve"> для работы процедуры ввода ТТIO.</w:t>
            </w:r>
          </w:p>
        </w:tc>
      </w:tr>
      <w:tr w:rsidR="007710E3" w14:paraId="69EBE5BB" w14:textId="77777777" w:rsidTr="00D73A84">
        <w:tc>
          <w:tcPr>
            <w:tcW w:w="1018" w:type="dxa"/>
          </w:tcPr>
          <w:p w14:paraId="33681C72" w14:textId="36273CEB" w:rsidR="007710E3" w:rsidRPr="00071B4E" w:rsidRDefault="00D73A84" w:rsidP="00D54F77">
            <w:pPr>
              <w:pStyle w:val="a6"/>
              <w:ind w:firstLine="0"/>
              <w:jc w:val="center"/>
            </w:pPr>
            <w:r>
              <w:t>3003</w:t>
            </w:r>
          </w:p>
        </w:tc>
        <w:tc>
          <w:tcPr>
            <w:tcW w:w="1245" w:type="dxa"/>
          </w:tcPr>
          <w:p w14:paraId="3C18073F" w14:textId="12C5B377" w:rsidR="007710E3" w:rsidRPr="00D73A84" w:rsidRDefault="00D73A8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55 00</w:t>
            </w:r>
          </w:p>
        </w:tc>
        <w:tc>
          <w:tcPr>
            <w:tcW w:w="1985" w:type="dxa"/>
          </w:tcPr>
          <w:p w14:paraId="00DAE0D2" w14:textId="570091A3" w:rsidR="007710E3" w:rsidRPr="00D54F77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 w:rsidRPr="00D73A84">
              <w:t>CALL  55</w:t>
            </w:r>
            <w:r w:rsidR="00D54F77">
              <w:rPr>
                <w:lang w:val="en-US"/>
              </w:rPr>
              <w:t>h</w:t>
            </w:r>
          </w:p>
        </w:tc>
        <w:tc>
          <w:tcPr>
            <w:tcW w:w="5380" w:type="dxa"/>
          </w:tcPr>
          <w:p w14:paraId="67EF7F1A" w14:textId="655D9040" w:rsidR="007710E3" w:rsidRPr="00071B4E" w:rsidRDefault="00993999" w:rsidP="002F2B8C">
            <w:pPr>
              <w:pStyle w:val="a6"/>
              <w:ind w:firstLine="0"/>
              <w:jc w:val="center"/>
            </w:pPr>
            <w:r>
              <w:t>В</w:t>
            </w:r>
            <w:r w:rsidRPr="00993999">
              <w:t>ызывается подпрограмма монитора ТТIO – ввод символа в аккумулятор с эхом на консоль.</w:t>
            </w:r>
          </w:p>
        </w:tc>
      </w:tr>
      <w:tr w:rsidR="007710E3" w14:paraId="4A8E58F3" w14:textId="77777777" w:rsidTr="00D73A84">
        <w:tc>
          <w:tcPr>
            <w:tcW w:w="1018" w:type="dxa"/>
          </w:tcPr>
          <w:p w14:paraId="7CE86EF2" w14:textId="1A6E7B5E" w:rsidR="007710E3" w:rsidRPr="00D73A84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6</w:t>
            </w:r>
          </w:p>
        </w:tc>
        <w:tc>
          <w:tcPr>
            <w:tcW w:w="1245" w:type="dxa"/>
          </w:tcPr>
          <w:p w14:paraId="7BF52C67" w14:textId="3F021A5B" w:rsidR="007710E3" w:rsidRPr="00D73A84" w:rsidRDefault="00D73A8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E 30</w:t>
            </w:r>
          </w:p>
        </w:tc>
        <w:tc>
          <w:tcPr>
            <w:tcW w:w="1985" w:type="dxa"/>
          </w:tcPr>
          <w:p w14:paraId="07B55A3E" w14:textId="738CE3D9" w:rsidR="007710E3" w:rsidRPr="00D54F77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 w:rsidRPr="00D73A84">
              <w:t>CPI  30</w:t>
            </w:r>
            <w:r w:rsidR="00D54F77">
              <w:rPr>
                <w:lang w:val="en-US"/>
              </w:rPr>
              <w:t>h</w:t>
            </w:r>
          </w:p>
        </w:tc>
        <w:tc>
          <w:tcPr>
            <w:tcW w:w="5380" w:type="dxa"/>
          </w:tcPr>
          <w:p w14:paraId="5353A283" w14:textId="7B8BDF57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В</w:t>
            </w:r>
            <w:r w:rsidRPr="002F2B8C">
              <w:t>веденный по процедуре ТТIO в аккумулятор символ, сравнивается с кодом 30</w:t>
            </w:r>
            <w:r>
              <w:rPr>
                <w:lang w:val="en-US"/>
              </w:rPr>
              <w:t>h</w:t>
            </w:r>
            <w:r w:rsidRPr="002F2B8C">
              <w:t>.</w:t>
            </w:r>
          </w:p>
        </w:tc>
      </w:tr>
      <w:tr w:rsidR="007710E3" w14:paraId="653729E7" w14:textId="77777777" w:rsidTr="00D73A84">
        <w:tc>
          <w:tcPr>
            <w:tcW w:w="1018" w:type="dxa"/>
          </w:tcPr>
          <w:p w14:paraId="0B63FA54" w14:textId="44F195EB" w:rsidR="007710E3" w:rsidRPr="00D73A84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8</w:t>
            </w:r>
          </w:p>
        </w:tc>
        <w:tc>
          <w:tcPr>
            <w:tcW w:w="1245" w:type="dxa"/>
          </w:tcPr>
          <w:p w14:paraId="158710FB" w14:textId="5D3DABB6" w:rsidR="007710E3" w:rsidRPr="00071B4E" w:rsidRDefault="00142514" w:rsidP="00D54F77">
            <w:pPr>
              <w:pStyle w:val="a6"/>
              <w:ind w:right="39" w:firstLine="0"/>
              <w:jc w:val="center"/>
            </w:pPr>
            <w:r w:rsidRPr="00142514">
              <w:t xml:space="preserve">CA 10 </w:t>
            </w:r>
            <w:r>
              <w:rPr>
                <w:lang w:val="en-US"/>
              </w:rPr>
              <w:t>30</w:t>
            </w:r>
          </w:p>
        </w:tc>
        <w:tc>
          <w:tcPr>
            <w:tcW w:w="1985" w:type="dxa"/>
          </w:tcPr>
          <w:p w14:paraId="79A323F4" w14:textId="04F30334" w:rsidR="007710E3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JZ </w:t>
            </w:r>
            <w:r w:rsidR="002F2B8C">
              <w:t>3</w:t>
            </w:r>
            <w:r>
              <w:rPr>
                <w:lang w:val="en-US"/>
              </w:rPr>
              <w:t>010h</w:t>
            </w:r>
          </w:p>
        </w:tc>
        <w:tc>
          <w:tcPr>
            <w:tcW w:w="5380" w:type="dxa"/>
          </w:tcPr>
          <w:p w14:paraId="02A73F61" w14:textId="766F12BD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П</w:t>
            </w:r>
            <w:r w:rsidRPr="002F2B8C">
              <w:t xml:space="preserve">ереход, если флаг Z установлен, причем флаг нуля устанавливается после работы команды CPI только в том случае, когда с консоли процедурой ТТIO будет введен символ нуля. В противном случае, когда перехода по адресу </w:t>
            </w:r>
            <w:r>
              <w:t>3</w:t>
            </w:r>
            <w:r w:rsidRPr="002F2B8C">
              <w:t>010</w:t>
            </w:r>
            <w:r>
              <w:rPr>
                <w:lang w:val="en-US"/>
              </w:rPr>
              <w:t>h</w:t>
            </w:r>
            <w:r w:rsidRPr="002F2B8C">
              <w:t xml:space="preserve"> не произойдет, и будет выполняться команда, следующая за командой JZ.</w:t>
            </w:r>
          </w:p>
        </w:tc>
      </w:tr>
      <w:tr w:rsidR="007710E3" w14:paraId="3F54BF6E" w14:textId="77777777" w:rsidTr="00D73A84">
        <w:tc>
          <w:tcPr>
            <w:tcW w:w="1018" w:type="dxa"/>
          </w:tcPr>
          <w:p w14:paraId="7440EFEA" w14:textId="41816981" w:rsidR="007710E3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B</w:t>
            </w:r>
          </w:p>
        </w:tc>
        <w:tc>
          <w:tcPr>
            <w:tcW w:w="1245" w:type="dxa"/>
          </w:tcPr>
          <w:p w14:paraId="7A40D452" w14:textId="0A735DA7" w:rsidR="007710E3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</w:t>
            </w:r>
          </w:p>
        </w:tc>
        <w:tc>
          <w:tcPr>
            <w:tcW w:w="1985" w:type="dxa"/>
          </w:tcPr>
          <w:p w14:paraId="241E58C8" w14:textId="48775439" w:rsidR="007710E3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OV M, A</w:t>
            </w:r>
          </w:p>
        </w:tc>
        <w:tc>
          <w:tcPr>
            <w:tcW w:w="5380" w:type="dxa"/>
          </w:tcPr>
          <w:p w14:paraId="3B40C866" w14:textId="326A42B7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П</w:t>
            </w:r>
            <w:r w:rsidRPr="002F2B8C">
              <w:t>ересылка введенного ТТIO символа по адресу, содержащемуся в регистрах H, L.</w:t>
            </w:r>
          </w:p>
        </w:tc>
      </w:tr>
      <w:tr w:rsidR="007710E3" w14:paraId="24D57B49" w14:textId="77777777" w:rsidTr="00D73A84">
        <w:tc>
          <w:tcPr>
            <w:tcW w:w="1018" w:type="dxa"/>
          </w:tcPr>
          <w:p w14:paraId="3D6C7364" w14:textId="66E24B6C" w:rsidR="007710E3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C</w:t>
            </w:r>
          </w:p>
        </w:tc>
        <w:tc>
          <w:tcPr>
            <w:tcW w:w="1245" w:type="dxa"/>
          </w:tcPr>
          <w:p w14:paraId="04939381" w14:textId="531EC571" w:rsidR="007710E3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985" w:type="dxa"/>
          </w:tcPr>
          <w:p w14:paraId="2C8E7CFA" w14:textId="3ADCA5E0" w:rsidR="007710E3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X H</w:t>
            </w:r>
          </w:p>
        </w:tc>
        <w:tc>
          <w:tcPr>
            <w:tcW w:w="5380" w:type="dxa"/>
          </w:tcPr>
          <w:p w14:paraId="715D56BD" w14:textId="3199FC6F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И</w:t>
            </w:r>
            <w:r w:rsidRPr="002F2B8C">
              <w:t>нкремент пары регистров H, L, т.е. увеличение значения адреса памяти на единицу.</w:t>
            </w:r>
          </w:p>
        </w:tc>
      </w:tr>
      <w:tr w:rsidR="00142514" w14:paraId="48910EF6" w14:textId="77777777" w:rsidTr="00D73A84">
        <w:tc>
          <w:tcPr>
            <w:tcW w:w="1018" w:type="dxa"/>
          </w:tcPr>
          <w:p w14:paraId="18DBDE5D" w14:textId="720D6D68" w:rsidR="00142514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D</w:t>
            </w:r>
          </w:p>
        </w:tc>
        <w:tc>
          <w:tcPr>
            <w:tcW w:w="1245" w:type="dxa"/>
          </w:tcPr>
          <w:p w14:paraId="45EE65BC" w14:textId="6E1448E8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3 03 </w:t>
            </w:r>
            <w:r w:rsidR="00D54F77">
              <w:rPr>
                <w:lang w:val="en-US"/>
              </w:rPr>
              <w:t>3</w:t>
            </w:r>
            <w:r>
              <w:rPr>
                <w:lang w:val="en-US"/>
              </w:rPr>
              <w:t>0</w:t>
            </w:r>
          </w:p>
        </w:tc>
        <w:tc>
          <w:tcPr>
            <w:tcW w:w="1985" w:type="dxa"/>
          </w:tcPr>
          <w:p w14:paraId="65C1AFDE" w14:textId="3F1A4DE6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MP 3003h</w:t>
            </w:r>
          </w:p>
        </w:tc>
        <w:tc>
          <w:tcPr>
            <w:tcW w:w="5380" w:type="dxa"/>
          </w:tcPr>
          <w:p w14:paraId="5284B7EE" w14:textId="49028C87" w:rsidR="00142514" w:rsidRPr="00071B4E" w:rsidRDefault="005D4857" w:rsidP="002F2B8C">
            <w:pPr>
              <w:pStyle w:val="a6"/>
              <w:ind w:firstLine="0"/>
              <w:jc w:val="center"/>
            </w:pPr>
            <w:r>
              <w:t>Б</w:t>
            </w:r>
            <w:r w:rsidRPr="005D4857">
              <w:t xml:space="preserve">езусловный переход по адресу </w:t>
            </w:r>
            <w:r>
              <w:t>3</w:t>
            </w:r>
            <w:r w:rsidRPr="005D4857">
              <w:t>003H.</w:t>
            </w:r>
          </w:p>
        </w:tc>
      </w:tr>
      <w:tr w:rsidR="00142514" w14:paraId="3D101904" w14:textId="77777777" w:rsidTr="00D73A84">
        <w:tc>
          <w:tcPr>
            <w:tcW w:w="1018" w:type="dxa"/>
          </w:tcPr>
          <w:p w14:paraId="22151014" w14:textId="79C2753D" w:rsidR="00142514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0</w:t>
            </w:r>
          </w:p>
        </w:tc>
        <w:tc>
          <w:tcPr>
            <w:tcW w:w="1245" w:type="dxa"/>
          </w:tcPr>
          <w:p w14:paraId="1D16A61C" w14:textId="71CA5638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F</w:t>
            </w:r>
          </w:p>
        </w:tc>
        <w:tc>
          <w:tcPr>
            <w:tcW w:w="1985" w:type="dxa"/>
          </w:tcPr>
          <w:p w14:paraId="08EF47A8" w14:textId="05BB13D2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RA A</w:t>
            </w:r>
          </w:p>
        </w:tc>
        <w:tc>
          <w:tcPr>
            <w:tcW w:w="5380" w:type="dxa"/>
          </w:tcPr>
          <w:p w14:paraId="5E9CB672" w14:textId="0F8BC710" w:rsidR="00142514" w:rsidRPr="00071B4E" w:rsidRDefault="005D4857" w:rsidP="005D4857">
            <w:pPr>
              <w:pStyle w:val="a6"/>
              <w:ind w:firstLine="0"/>
              <w:jc w:val="center"/>
            </w:pPr>
            <w:r>
              <w:t>О</w:t>
            </w:r>
            <w:r w:rsidRPr="005D4857">
              <w:t>бнуление аккумулятора.</w:t>
            </w:r>
          </w:p>
        </w:tc>
      </w:tr>
      <w:tr w:rsidR="00142514" w14:paraId="262BFC73" w14:textId="77777777" w:rsidTr="00136718">
        <w:trPr>
          <w:trHeight w:val="1982"/>
        </w:trPr>
        <w:tc>
          <w:tcPr>
            <w:tcW w:w="1018" w:type="dxa"/>
          </w:tcPr>
          <w:p w14:paraId="4911B52A" w14:textId="4067DC51" w:rsidR="00142514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1</w:t>
            </w:r>
          </w:p>
        </w:tc>
        <w:tc>
          <w:tcPr>
            <w:tcW w:w="1245" w:type="dxa"/>
          </w:tcPr>
          <w:p w14:paraId="475FEFD6" w14:textId="0090D867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</w:t>
            </w:r>
          </w:p>
        </w:tc>
        <w:tc>
          <w:tcPr>
            <w:tcW w:w="1985" w:type="dxa"/>
          </w:tcPr>
          <w:p w14:paraId="4680CDF1" w14:textId="10841D9B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OV M, A</w:t>
            </w:r>
          </w:p>
        </w:tc>
        <w:tc>
          <w:tcPr>
            <w:tcW w:w="5380" w:type="dxa"/>
          </w:tcPr>
          <w:p w14:paraId="5669714A" w14:textId="6081B0BA" w:rsidR="00142514" w:rsidRPr="00071B4E" w:rsidRDefault="005D4857" w:rsidP="002F2B8C">
            <w:pPr>
              <w:pStyle w:val="a6"/>
              <w:ind w:firstLine="0"/>
              <w:jc w:val="center"/>
            </w:pPr>
            <w:r>
              <w:t>П</w:t>
            </w:r>
            <w:r w:rsidRPr="005D4857">
              <w:t>ересылка нулевого содержимого аккумулятора в память по адресу, содержащемуся в регистра H, L, т.е. завершение текста нулевым (пустым) байтом. Это требование процедуры TTCLF для обнаружения конца выводимого текста.</w:t>
            </w:r>
          </w:p>
        </w:tc>
      </w:tr>
      <w:tr w:rsidR="00142514" w14:paraId="4E9FDEBD" w14:textId="77777777" w:rsidTr="00136718">
        <w:trPr>
          <w:trHeight w:val="1455"/>
        </w:trPr>
        <w:tc>
          <w:tcPr>
            <w:tcW w:w="1018" w:type="dxa"/>
            <w:tcBorders>
              <w:bottom w:val="nil"/>
            </w:tcBorders>
          </w:tcPr>
          <w:p w14:paraId="3F689036" w14:textId="4D0E2249" w:rsidR="00142514" w:rsidRPr="00993999" w:rsidRDefault="00142514" w:rsidP="00D54F77">
            <w:pPr>
              <w:pStyle w:val="a6"/>
              <w:ind w:firstLine="0"/>
              <w:jc w:val="center"/>
            </w:pPr>
            <w:r>
              <w:rPr>
                <w:lang w:val="en-US"/>
              </w:rPr>
              <w:t>3012</w:t>
            </w:r>
            <w:r w:rsidR="00993999">
              <w:t>*</w:t>
            </w:r>
          </w:p>
        </w:tc>
        <w:tc>
          <w:tcPr>
            <w:tcW w:w="1245" w:type="dxa"/>
            <w:tcBorders>
              <w:bottom w:val="nil"/>
            </w:tcBorders>
          </w:tcPr>
          <w:p w14:paraId="297142E2" w14:textId="21F13F68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1 20 </w:t>
            </w:r>
            <w:r w:rsidR="00D54F77">
              <w:rPr>
                <w:lang w:val="en-US"/>
              </w:rPr>
              <w:t>3</w:t>
            </w:r>
            <w:r>
              <w:rPr>
                <w:lang w:val="en-US"/>
              </w:rPr>
              <w:t>0</w:t>
            </w:r>
          </w:p>
        </w:tc>
        <w:tc>
          <w:tcPr>
            <w:tcW w:w="1985" w:type="dxa"/>
            <w:tcBorders>
              <w:bottom w:val="nil"/>
            </w:tcBorders>
          </w:tcPr>
          <w:p w14:paraId="791F94B7" w14:textId="4A6D71A0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XI B, 3020h</w:t>
            </w:r>
          </w:p>
        </w:tc>
        <w:tc>
          <w:tcPr>
            <w:tcW w:w="5380" w:type="dxa"/>
            <w:tcBorders>
              <w:bottom w:val="nil"/>
            </w:tcBorders>
          </w:tcPr>
          <w:p w14:paraId="4B992EA9" w14:textId="153EA787" w:rsidR="00142514" w:rsidRPr="00071B4E" w:rsidRDefault="005D4857" w:rsidP="002F2B8C">
            <w:pPr>
              <w:pStyle w:val="a6"/>
              <w:ind w:firstLine="0"/>
              <w:jc w:val="center"/>
            </w:pPr>
            <w:r>
              <w:t>З</w:t>
            </w:r>
            <w:r w:rsidRPr="005D4857">
              <w:t>агрузка в пару регистров B, C начального адреса, по которому записан символьный текст для процедуры вывода ТТСLF.</w:t>
            </w:r>
          </w:p>
        </w:tc>
      </w:tr>
    </w:tbl>
    <w:p w14:paraId="0464D899" w14:textId="77777777" w:rsidR="00136718" w:rsidRDefault="00136718" w:rsidP="00726A33">
      <w:pPr>
        <w:pStyle w:val="a6"/>
      </w:pPr>
    </w:p>
    <w:p w14:paraId="1D5E9013" w14:textId="77777777" w:rsidR="00136718" w:rsidRDefault="00136718" w:rsidP="00F90F98">
      <w:pPr>
        <w:pStyle w:val="a6"/>
        <w:ind w:firstLine="0"/>
      </w:pPr>
      <w:r>
        <w:lastRenderedPageBreak/>
        <w:t>Продолжение таблицы 4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45"/>
        <w:gridCol w:w="1985"/>
        <w:gridCol w:w="5380"/>
      </w:tblGrid>
      <w:tr w:rsidR="00136718" w14:paraId="25190D6C" w14:textId="77777777" w:rsidTr="0013671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90D3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Адрес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0EEA1" w14:textId="77777777" w:rsidR="00136718" w:rsidRDefault="00136718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Код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799E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8828" w14:textId="77777777" w:rsidR="00136718" w:rsidRDefault="0013671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мментарий</w:t>
            </w:r>
          </w:p>
        </w:tc>
      </w:tr>
      <w:tr w:rsidR="00136718" w14:paraId="50F29893" w14:textId="77777777" w:rsidTr="0013671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4A620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5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5F4D1" w14:textId="77777777" w:rsidR="00136718" w:rsidRDefault="00136718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F 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DAB94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LL 4F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C0258" w14:textId="77777777" w:rsidR="00136718" w:rsidRDefault="00136718">
            <w:pPr>
              <w:pStyle w:val="a6"/>
              <w:ind w:firstLine="0"/>
              <w:jc w:val="center"/>
            </w:pPr>
            <w:r>
              <w:t>Вызов процедуры Монитора. Вывод строки текста с переходом на новую строку, начиная с адреса в паре B,C до нулевого байта. Пользователь проверяет правильность ввода.</w:t>
            </w:r>
          </w:p>
        </w:tc>
      </w:tr>
      <w:tr w:rsidR="00136718" w14:paraId="0D1C72A1" w14:textId="77777777" w:rsidTr="0013671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4187F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8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C727D" w14:textId="77777777" w:rsidR="00136718" w:rsidRDefault="00136718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3 40 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101A6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MP 40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907C9" w14:textId="77777777" w:rsidR="00136718" w:rsidRDefault="00136718">
            <w:pPr>
              <w:pStyle w:val="a6"/>
              <w:ind w:firstLine="0"/>
              <w:jc w:val="center"/>
            </w:pPr>
            <w:r>
              <w:t>Выход в Монитор в режиме ожидания ввода команды Монитора.</w:t>
            </w:r>
          </w:p>
        </w:tc>
      </w:tr>
    </w:tbl>
    <w:p w14:paraId="7A8003EF" w14:textId="2BD62127" w:rsidR="00EF40B5" w:rsidRDefault="00726A33" w:rsidP="000A1ED4">
      <w:pPr>
        <w:pStyle w:val="a6"/>
        <w:spacing w:before="120"/>
      </w:pPr>
      <w:r>
        <w:t>Стоит отметить, что</w:t>
      </w:r>
      <w:r w:rsidR="004D7052">
        <w:t xml:space="preserve"> в проекте используется несколько текстовых констант, поэтому данная программа используется неоднократно. </w:t>
      </w:r>
      <w:r w:rsidR="009D3924">
        <w:t>Поэтому</w:t>
      </w:r>
      <w:r>
        <w:t xml:space="preserve"> в приведенной таблице команды по адресу 3000</w:t>
      </w:r>
      <w:r w:rsidR="004D7052">
        <w:rPr>
          <w:lang w:val="en-US"/>
        </w:rPr>
        <w:t>h</w:t>
      </w:r>
      <w:r w:rsidR="004D7052" w:rsidRPr="004D7052">
        <w:t xml:space="preserve"> </w:t>
      </w:r>
      <w:r w:rsidR="004D7052">
        <w:t>и 3012</w:t>
      </w:r>
      <w:r w:rsidR="004D7052">
        <w:rPr>
          <w:lang w:val="en-US"/>
        </w:rPr>
        <w:t>h</w:t>
      </w:r>
      <w:r w:rsidR="004D7052" w:rsidRPr="004D7052">
        <w:t xml:space="preserve"> </w:t>
      </w:r>
      <w:r w:rsidR="004D7052">
        <w:t>отмечены символом звездочки</w:t>
      </w:r>
      <w:r w:rsidR="009D3924">
        <w:t xml:space="preserve">. Для повторного использования кода программы в ходе работы над проектом было необходимо </w:t>
      </w:r>
      <w:r w:rsidR="00153CFA">
        <w:t>изменить</w:t>
      </w:r>
      <w:r w:rsidR="009D3924">
        <w:t xml:space="preserve"> 2 и 3 байты команд для изменения стартовой ячейк</w:t>
      </w:r>
      <w:r w:rsidR="00153CFA">
        <w:t>и ввода текстовой константы. Таким образом текст располагается в дампе памяти друг за другом, при этом различные между собой константы разделены нуль</w:t>
      </w:r>
      <w:r w:rsidR="00D05C1B">
        <w:t>-</w:t>
      </w:r>
      <w:r w:rsidR="00153CFA">
        <w:t xml:space="preserve">терминатором. </w:t>
      </w:r>
    </w:p>
    <w:p w14:paraId="13C09C6F" w14:textId="42E5AE18" w:rsidR="00153CFA" w:rsidRPr="00F857C8" w:rsidRDefault="00CE47C7" w:rsidP="00726A33">
      <w:pPr>
        <w:pStyle w:val="a6"/>
      </w:pPr>
      <w:r>
        <w:t>Дамп памяти с 3020</w:t>
      </w:r>
      <w:r>
        <w:rPr>
          <w:lang w:val="en-US"/>
        </w:rPr>
        <w:t>h</w:t>
      </w:r>
      <w:r w:rsidRPr="00CE47C7">
        <w:t xml:space="preserve"> </w:t>
      </w:r>
      <w:r>
        <w:t>до 30</w:t>
      </w:r>
      <w:r>
        <w:rPr>
          <w:lang w:val="en-US"/>
        </w:rPr>
        <w:t>A</w:t>
      </w:r>
      <w:r w:rsidRPr="00CE47C7">
        <w:t>5</w:t>
      </w:r>
      <w:r>
        <w:rPr>
          <w:lang w:val="en-US"/>
        </w:rPr>
        <w:t>h</w:t>
      </w:r>
      <w:r w:rsidRPr="00CE47C7">
        <w:t xml:space="preserve"> </w:t>
      </w:r>
      <w:r>
        <w:t>занимает набор текстовых констант.</w:t>
      </w:r>
      <w:r w:rsidR="00F857C8" w:rsidRPr="00F857C8">
        <w:t xml:space="preserve"> </w:t>
      </w:r>
      <w:r w:rsidR="00F857C8">
        <w:t>Начиная с адреса 30</w:t>
      </w:r>
      <w:r w:rsidR="00F857C8">
        <w:rPr>
          <w:lang w:val="en-US"/>
        </w:rPr>
        <w:t>A</w:t>
      </w:r>
      <w:r w:rsidR="00F857C8" w:rsidRPr="00F857C8">
        <w:t>8</w:t>
      </w:r>
      <w:r w:rsidR="00F857C8">
        <w:rPr>
          <w:lang w:val="en-US"/>
        </w:rPr>
        <w:t>h</w:t>
      </w:r>
      <w:r w:rsidR="00F857C8" w:rsidRPr="00F857C8">
        <w:t xml:space="preserve"> </w:t>
      </w:r>
      <w:r w:rsidR="00F857C8">
        <w:t>расположена программа вывода на экран текстовых констант, исходный данных, вызова основной функции и печати результата работы.</w:t>
      </w:r>
    </w:p>
    <w:p w14:paraId="2930F16E" w14:textId="24934C12" w:rsidR="00CE47C7" w:rsidRDefault="00CE47C7" w:rsidP="00CE47C7">
      <w:pPr>
        <w:pStyle w:val="a6"/>
        <w:ind w:firstLine="0"/>
      </w:pPr>
      <w:r>
        <w:t xml:space="preserve">Таблица 5 </w:t>
      </w:r>
      <w:r w:rsidR="00E50697">
        <w:t xml:space="preserve">— </w:t>
      </w:r>
      <w:r>
        <w:t xml:space="preserve"> Листинг подпрограммы проекта для вывода информации и вызова основного алгоритм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72"/>
        <w:gridCol w:w="1958"/>
        <w:gridCol w:w="5380"/>
      </w:tblGrid>
      <w:tr w:rsidR="00CE47C7" w14:paraId="744DE9C6" w14:textId="77777777" w:rsidTr="00863BBF">
        <w:tc>
          <w:tcPr>
            <w:tcW w:w="1018" w:type="dxa"/>
          </w:tcPr>
          <w:p w14:paraId="5347B4CA" w14:textId="046492B2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Адрес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72" w:type="dxa"/>
          </w:tcPr>
          <w:p w14:paraId="00EF8134" w14:textId="215C6F76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Код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58" w:type="dxa"/>
          </w:tcPr>
          <w:p w14:paraId="7F3C56DE" w14:textId="722CCF91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</w:tcPr>
          <w:p w14:paraId="48DD7E95" w14:textId="3C23D561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Комментарий</w:t>
            </w:r>
          </w:p>
        </w:tc>
      </w:tr>
      <w:tr w:rsidR="00863BBF" w14:paraId="33E1AEF9" w14:textId="77777777" w:rsidTr="00863BBF">
        <w:tc>
          <w:tcPr>
            <w:tcW w:w="1018" w:type="dxa"/>
          </w:tcPr>
          <w:p w14:paraId="03E746D1" w14:textId="27A507DB" w:rsidR="00863BBF" w:rsidRPr="00FD0D24" w:rsidRDefault="00FD0D24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t>30</w:t>
            </w:r>
            <w:r>
              <w:rPr>
                <w:lang w:val="en-US"/>
              </w:rPr>
              <w:t>A8</w:t>
            </w:r>
          </w:p>
        </w:tc>
        <w:tc>
          <w:tcPr>
            <w:tcW w:w="1272" w:type="dxa"/>
          </w:tcPr>
          <w:p w14:paraId="5A947D24" w14:textId="574B48F5" w:rsidR="00863BBF" w:rsidRPr="00863BBF" w:rsidRDefault="00863BBF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9 00</w:t>
            </w:r>
          </w:p>
        </w:tc>
        <w:tc>
          <w:tcPr>
            <w:tcW w:w="1958" w:type="dxa"/>
          </w:tcPr>
          <w:p w14:paraId="0D91B748" w14:textId="0D645684" w:rsidR="00863BBF" w:rsidRPr="00AE4571" w:rsidRDefault="00AE4571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LL 49h</w:t>
            </w:r>
          </w:p>
        </w:tc>
        <w:tc>
          <w:tcPr>
            <w:tcW w:w="5380" w:type="dxa"/>
          </w:tcPr>
          <w:p w14:paraId="2A30F988" w14:textId="539A3A5D" w:rsidR="00863BBF" w:rsidRPr="00863BBF" w:rsidRDefault="00CC0592" w:rsidP="00863BBF">
            <w:pPr>
              <w:pStyle w:val="a6"/>
              <w:ind w:firstLine="0"/>
              <w:jc w:val="center"/>
            </w:pPr>
            <w:r>
              <w:t>Вызов процедуры монитора. П</w:t>
            </w:r>
            <w:r w:rsidRPr="00CC0592">
              <w:t>ереход на новую строку</w:t>
            </w:r>
            <w:r>
              <w:t>.</w:t>
            </w:r>
          </w:p>
        </w:tc>
      </w:tr>
      <w:tr w:rsidR="00863BBF" w14:paraId="47ECE676" w14:textId="77777777" w:rsidTr="00863BBF">
        <w:tc>
          <w:tcPr>
            <w:tcW w:w="1018" w:type="dxa"/>
          </w:tcPr>
          <w:p w14:paraId="64091BE9" w14:textId="6C8583D9" w:rsidR="00863BBF" w:rsidRPr="00FD0D24" w:rsidRDefault="00FD0D24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AB</w:t>
            </w:r>
          </w:p>
        </w:tc>
        <w:tc>
          <w:tcPr>
            <w:tcW w:w="1272" w:type="dxa"/>
          </w:tcPr>
          <w:p w14:paraId="4C80A2C5" w14:textId="4F4A3D8E" w:rsidR="00863BBF" w:rsidRPr="00863BBF" w:rsidRDefault="00863BBF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1 20 30</w:t>
            </w:r>
          </w:p>
        </w:tc>
        <w:tc>
          <w:tcPr>
            <w:tcW w:w="1958" w:type="dxa"/>
          </w:tcPr>
          <w:p w14:paraId="7DF13355" w14:textId="014F22BA" w:rsidR="00863BBF" w:rsidRPr="00796CAE" w:rsidRDefault="00796CAE" w:rsidP="00863BBF">
            <w:pPr>
              <w:pStyle w:val="a6"/>
              <w:ind w:firstLine="0"/>
              <w:jc w:val="center"/>
              <w:rPr>
                <w:lang w:val="en-US"/>
              </w:rPr>
            </w:pPr>
            <w:r w:rsidRPr="00796CAE">
              <w:t>LXI B,</w:t>
            </w:r>
            <w:r>
              <w:rPr>
                <w:lang w:val="en-US"/>
              </w:rPr>
              <w:t xml:space="preserve"> 3020h</w:t>
            </w:r>
          </w:p>
        </w:tc>
        <w:tc>
          <w:tcPr>
            <w:tcW w:w="5380" w:type="dxa"/>
          </w:tcPr>
          <w:p w14:paraId="294B46EE" w14:textId="7179F2FF" w:rsidR="00863BBF" w:rsidRPr="00863BBF" w:rsidRDefault="00A110CA" w:rsidP="00863BBF">
            <w:pPr>
              <w:pStyle w:val="a6"/>
              <w:ind w:firstLine="0"/>
              <w:jc w:val="center"/>
            </w:pPr>
            <w:r w:rsidRPr="00A110CA">
              <w:t>Загрузка в пару регистров B, C начального адреса, по которому записан символьный текст для процедуры вывода TTCON.</w:t>
            </w:r>
          </w:p>
        </w:tc>
      </w:tr>
      <w:tr w:rsidR="00863BBF" w14:paraId="115BEFD7" w14:textId="77777777" w:rsidTr="00863BBF">
        <w:tc>
          <w:tcPr>
            <w:tcW w:w="1018" w:type="dxa"/>
          </w:tcPr>
          <w:p w14:paraId="22508F1C" w14:textId="28A687A6" w:rsidR="00863BBF" w:rsidRPr="00FD0D24" w:rsidRDefault="00FD0D24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AE</w:t>
            </w:r>
          </w:p>
        </w:tc>
        <w:tc>
          <w:tcPr>
            <w:tcW w:w="1272" w:type="dxa"/>
          </w:tcPr>
          <w:p w14:paraId="078EF3A0" w14:textId="02311F67" w:rsidR="00863BBF" w:rsidRPr="00863BBF" w:rsidRDefault="00863BBF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C 00</w:t>
            </w:r>
          </w:p>
        </w:tc>
        <w:tc>
          <w:tcPr>
            <w:tcW w:w="1958" w:type="dxa"/>
          </w:tcPr>
          <w:p w14:paraId="1224FB6C" w14:textId="79758464" w:rsidR="00863BBF" w:rsidRPr="00863BBF" w:rsidRDefault="00AE4571" w:rsidP="00863BBF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Ch</w:t>
            </w:r>
          </w:p>
        </w:tc>
        <w:tc>
          <w:tcPr>
            <w:tcW w:w="5380" w:type="dxa"/>
          </w:tcPr>
          <w:p w14:paraId="2FCE1DDA" w14:textId="70236308" w:rsidR="00863BBF" w:rsidRPr="00863BBF" w:rsidRDefault="00A110CA" w:rsidP="00863BBF">
            <w:pPr>
              <w:pStyle w:val="a6"/>
              <w:ind w:firstLine="0"/>
              <w:jc w:val="center"/>
            </w:pPr>
            <w:r>
              <w:t xml:space="preserve">Вызов процедуры монитора. </w:t>
            </w:r>
            <w:r w:rsidRPr="00A110CA">
              <w:t>вывод строки текста, начиная с адреса, записанного в В,С до нулевого  байта</w:t>
            </w:r>
          </w:p>
        </w:tc>
      </w:tr>
      <w:tr w:rsidR="00F857C8" w14:paraId="610002B8" w14:textId="77777777" w:rsidTr="00863BBF">
        <w:tc>
          <w:tcPr>
            <w:tcW w:w="1018" w:type="dxa"/>
          </w:tcPr>
          <w:p w14:paraId="1E04C1FB" w14:textId="4F2EC8B4" w:rsidR="00F857C8" w:rsidRPr="00FD0D24" w:rsidRDefault="00FD0D24" w:rsidP="00F857C8">
            <w:pPr>
              <w:pStyle w:val="a6"/>
              <w:ind w:firstLine="0"/>
              <w:jc w:val="center"/>
              <w:rPr>
                <w:lang w:val="en-US"/>
              </w:rPr>
            </w:pPr>
            <w:r w:rsidRPr="00FD0D24">
              <w:t>30B</w:t>
            </w:r>
            <w:r>
              <w:t>1</w:t>
            </w:r>
          </w:p>
        </w:tc>
        <w:tc>
          <w:tcPr>
            <w:tcW w:w="1272" w:type="dxa"/>
          </w:tcPr>
          <w:p w14:paraId="3792894F" w14:textId="2A20A23E" w:rsidR="00F857C8" w:rsidRPr="00863BBF" w:rsidRDefault="00F857C8" w:rsidP="00F857C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D 49 00</w:t>
            </w:r>
          </w:p>
        </w:tc>
        <w:tc>
          <w:tcPr>
            <w:tcW w:w="1958" w:type="dxa"/>
          </w:tcPr>
          <w:p w14:paraId="0BAA6E59" w14:textId="58CD8E9A" w:rsidR="00F857C8" w:rsidRPr="00863BBF" w:rsidRDefault="00AE4571" w:rsidP="00F857C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9h</w:t>
            </w:r>
          </w:p>
        </w:tc>
        <w:tc>
          <w:tcPr>
            <w:tcW w:w="5380" w:type="dxa"/>
          </w:tcPr>
          <w:p w14:paraId="24580D39" w14:textId="254B74C4" w:rsidR="00F857C8" w:rsidRPr="00863BBF" w:rsidRDefault="00CC0592" w:rsidP="00F857C8">
            <w:pPr>
              <w:pStyle w:val="a6"/>
              <w:ind w:firstLine="0"/>
              <w:jc w:val="center"/>
            </w:pPr>
            <w:r>
              <w:t>Вызов процедуры монитора. П</w:t>
            </w:r>
            <w:r w:rsidRPr="00CC0592">
              <w:t>ереход на новую строку</w:t>
            </w:r>
            <w:r>
              <w:t>.</w:t>
            </w:r>
          </w:p>
        </w:tc>
      </w:tr>
      <w:tr w:rsidR="00A110CA" w14:paraId="4997810F" w14:textId="77777777" w:rsidTr="00863BBF">
        <w:tc>
          <w:tcPr>
            <w:tcW w:w="1018" w:type="dxa"/>
          </w:tcPr>
          <w:p w14:paraId="7E44A264" w14:textId="52F6ED6D" w:rsidR="00A110CA" w:rsidRPr="00FD0D24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 w:rsidRPr="00FD0D24">
              <w:t>30B</w:t>
            </w:r>
            <w:r>
              <w:rPr>
                <w:lang w:val="en-US"/>
              </w:rPr>
              <w:t>4</w:t>
            </w:r>
          </w:p>
        </w:tc>
        <w:tc>
          <w:tcPr>
            <w:tcW w:w="1272" w:type="dxa"/>
          </w:tcPr>
          <w:p w14:paraId="2A16CEBD" w14:textId="31CB8038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01 00 50</w:t>
            </w:r>
          </w:p>
        </w:tc>
        <w:tc>
          <w:tcPr>
            <w:tcW w:w="1958" w:type="dxa"/>
          </w:tcPr>
          <w:p w14:paraId="4805FE9A" w14:textId="776E8348" w:rsidR="00A110CA" w:rsidRPr="00796CAE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 w:rsidRPr="00796CAE">
              <w:t>LXI B,</w:t>
            </w:r>
            <w:r>
              <w:rPr>
                <w:lang w:val="en-US"/>
              </w:rPr>
              <w:t xml:space="preserve"> 5000h</w:t>
            </w:r>
          </w:p>
        </w:tc>
        <w:tc>
          <w:tcPr>
            <w:tcW w:w="5380" w:type="dxa"/>
          </w:tcPr>
          <w:p w14:paraId="290540E6" w14:textId="42ECBE51" w:rsidR="00A110CA" w:rsidRPr="00863BBF" w:rsidRDefault="00A110CA" w:rsidP="00A110CA">
            <w:pPr>
              <w:pStyle w:val="a6"/>
              <w:ind w:firstLine="0"/>
              <w:jc w:val="center"/>
            </w:pPr>
            <w:r w:rsidRPr="00A110CA">
              <w:t xml:space="preserve">Загрузка в пару регистров B, C начального адреса, по которому записан </w:t>
            </w:r>
            <w:r>
              <w:t xml:space="preserve">исходный массив </w:t>
            </w:r>
            <w:r w:rsidRPr="00A110CA">
              <w:t>для процедуры вывода TTCON.</w:t>
            </w:r>
          </w:p>
        </w:tc>
      </w:tr>
      <w:tr w:rsidR="00A110CA" w14:paraId="268C8325" w14:textId="77777777" w:rsidTr="00863BBF">
        <w:tc>
          <w:tcPr>
            <w:tcW w:w="1018" w:type="dxa"/>
          </w:tcPr>
          <w:p w14:paraId="3097CC36" w14:textId="10A41EAB" w:rsidR="00A110CA" w:rsidRPr="00FD0D24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B7</w:t>
            </w:r>
          </w:p>
        </w:tc>
        <w:tc>
          <w:tcPr>
            <w:tcW w:w="1272" w:type="dxa"/>
          </w:tcPr>
          <w:p w14:paraId="4A81EE83" w14:textId="414A4EE7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D 4C 00</w:t>
            </w:r>
          </w:p>
        </w:tc>
        <w:tc>
          <w:tcPr>
            <w:tcW w:w="1958" w:type="dxa"/>
          </w:tcPr>
          <w:p w14:paraId="75A7E896" w14:textId="3794A158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Ch</w:t>
            </w:r>
          </w:p>
        </w:tc>
        <w:tc>
          <w:tcPr>
            <w:tcW w:w="5380" w:type="dxa"/>
          </w:tcPr>
          <w:p w14:paraId="4592A9E5" w14:textId="1D5B42EA" w:rsidR="00A110CA" w:rsidRPr="00863BBF" w:rsidRDefault="00A110CA" w:rsidP="00A110CA">
            <w:pPr>
              <w:pStyle w:val="a6"/>
              <w:ind w:firstLine="0"/>
              <w:jc w:val="center"/>
            </w:pPr>
            <w:r>
              <w:t xml:space="preserve">Вызов процедуры монитора. </w:t>
            </w:r>
            <w:r w:rsidRPr="00A110CA">
              <w:t>вывод строки текста, начиная с адреса, записанного в В,С до нулевого  байта</w:t>
            </w:r>
          </w:p>
        </w:tc>
      </w:tr>
      <w:tr w:rsidR="00A110CA" w14:paraId="06FDD45E" w14:textId="77777777" w:rsidTr="00F90F98">
        <w:tc>
          <w:tcPr>
            <w:tcW w:w="1018" w:type="dxa"/>
            <w:tcBorders>
              <w:bottom w:val="nil"/>
            </w:tcBorders>
          </w:tcPr>
          <w:p w14:paraId="3F87FD9B" w14:textId="47579DC0" w:rsidR="00A110CA" w:rsidRPr="00FD0D24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BA</w:t>
            </w:r>
          </w:p>
        </w:tc>
        <w:tc>
          <w:tcPr>
            <w:tcW w:w="1272" w:type="dxa"/>
            <w:tcBorders>
              <w:bottom w:val="nil"/>
            </w:tcBorders>
          </w:tcPr>
          <w:p w14:paraId="5F18E817" w14:textId="0253C97B" w:rsidR="00A110CA" w:rsidRPr="00F857C8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00 40</w:t>
            </w:r>
          </w:p>
        </w:tc>
        <w:tc>
          <w:tcPr>
            <w:tcW w:w="1958" w:type="dxa"/>
            <w:tcBorders>
              <w:bottom w:val="nil"/>
            </w:tcBorders>
          </w:tcPr>
          <w:p w14:paraId="598CB0D1" w14:textId="4C52A90B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000h</w:t>
            </w:r>
          </w:p>
        </w:tc>
        <w:tc>
          <w:tcPr>
            <w:tcW w:w="5380" w:type="dxa"/>
            <w:tcBorders>
              <w:bottom w:val="nil"/>
            </w:tcBorders>
          </w:tcPr>
          <w:p w14:paraId="05682270" w14:textId="2F03FC4F" w:rsidR="00A110CA" w:rsidRPr="00863BBF" w:rsidRDefault="00732F7B" w:rsidP="00A110CA">
            <w:pPr>
              <w:pStyle w:val="a6"/>
              <w:ind w:firstLine="0"/>
              <w:jc w:val="center"/>
            </w:pPr>
            <w:r>
              <w:t>Вызов основного алгоритма программы</w:t>
            </w:r>
          </w:p>
        </w:tc>
      </w:tr>
    </w:tbl>
    <w:p w14:paraId="2C3282A7" w14:textId="77777777" w:rsidR="000B1C48" w:rsidRDefault="000B1C48" w:rsidP="00726A33">
      <w:pPr>
        <w:pStyle w:val="a6"/>
      </w:pPr>
    </w:p>
    <w:p w14:paraId="6C1A9449" w14:textId="72AFCEF0" w:rsidR="00F90F98" w:rsidRDefault="00F90F98" w:rsidP="00F90F98">
      <w:pPr>
        <w:pStyle w:val="a6"/>
        <w:ind w:firstLine="0"/>
      </w:pPr>
      <w:r>
        <w:lastRenderedPageBreak/>
        <w:t>Продолжение таблицы 5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72"/>
        <w:gridCol w:w="1958"/>
        <w:gridCol w:w="5380"/>
      </w:tblGrid>
      <w:tr w:rsidR="00F90F98" w14:paraId="33434B8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4460" w14:textId="05DD97DC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Адрес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CED9" w14:textId="211797EF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д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289D" w14:textId="212C6A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5B0FB" w14:textId="3FFD2B60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мментарий</w:t>
            </w:r>
          </w:p>
        </w:tc>
      </w:tr>
      <w:tr w:rsidR="00F90F98" w14:paraId="239C03B5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461A1" w14:textId="313AFF3C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BD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23E86" w14:textId="3F5E685B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9 0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556C6" w14:textId="23D63072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LL 49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EB754" w14:textId="6B0D4088" w:rsidR="00F90F98" w:rsidRDefault="00F90F98" w:rsidP="00F90F98">
            <w:pPr>
              <w:pStyle w:val="a6"/>
              <w:ind w:firstLine="0"/>
              <w:jc w:val="center"/>
            </w:pPr>
            <w:r>
              <w:t>Вызов процедуры монитора. Переход на новую строку.</w:t>
            </w:r>
          </w:p>
        </w:tc>
      </w:tr>
      <w:tr w:rsidR="00F90F98" w14:paraId="13E4D2E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53251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0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810B6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01 88 3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5F44D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t>LXI B,</w:t>
            </w:r>
            <w:r>
              <w:rPr>
                <w:lang w:val="en-US"/>
              </w:rPr>
              <w:t xml:space="preserve"> 3088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A142E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Загрузка в пару регистров B, C начального адреса, по которому записан символьный текст для процедуры вывода TTCON.</w:t>
            </w:r>
          </w:p>
        </w:tc>
      </w:tr>
      <w:tr w:rsidR="00F90F98" w14:paraId="2106A50C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B7F25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30C3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941F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D 4C 0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42F65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C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B1021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Вызов процедуры монитора. Вывод строки текста, начиная с адреса, записанного в В,С до нулевого  байта</w:t>
            </w:r>
          </w:p>
        </w:tc>
      </w:tr>
      <w:tr w:rsidR="00F90F98" w14:paraId="52240DC3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675C9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6*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14AE2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E 0A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26FAF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t>MVI E,</w:t>
            </w:r>
            <w:r>
              <w:rPr>
                <w:lang w:val="en-US"/>
              </w:rPr>
              <w:t xml:space="preserve"> 0A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34D2A" w14:textId="77777777" w:rsidR="00F90F98" w:rsidRDefault="00F90F98" w:rsidP="00F90F98">
            <w:pPr>
              <w:pStyle w:val="a6"/>
              <w:ind w:firstLine="0"/>
              <w:jc w:val="center"/>
            </w:pPr>
            <w:r>
              <w:t xml:space="preserve">Загрузка регистра </w:t>
            </w:r>
            <w:r>
              <w:rPr>
                <w:lang w:val="en-US"/>
              </w:rPr>
              <w:t>E</w:t>
            </w:r>
            <w:r w:rsidRPr="00F90F98">
              <w:t xml:space="preserve"> </w:t>
            </w:r>
            <w:r>
              <w:t>числом 10. Организация счётчика для цикла</w:t>
            </w:r>
          </w:p>
        </w:tc>
      </w:tr>
      <w:tr w:rsidR="00F90F98" w14:paraId="15CF348C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0D2F2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8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97758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1 00 7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0DE2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t>LXI B, 7000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589AB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Засылка в пару B, C адреса 1-го числа.</w:t>
            </w:r>
          </w:p>
        </w:tc>
      </w:tr>
      <w:tr w:rsidR="00F90F98" w14:paraId="322392C1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FA704" w14:textId="77777777" w:rsidR="00F90F98" w:rsidRDefault="00F90F98" w:rsidP="00F90F98">
            <w:pPr>
              <w:pStyle w:val="a6"/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>30CB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71B38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A 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C1A38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LDAX B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6BF3F" w14:textId="77777777" w:rsidR="00F90F98" w:rsidRDefault="00F90F98" w:rsidP="00F90F98">
            <w:pPr>
              <w:pStyle w:val="a6"/>
              <w:ind w:firstLine="0"/>
              <w:jc w:val="center"/>
            </w:pPr>
            <w:r>
              <w:t xml:space="preserve">Загрузка аккумулятора содержимым ячейки памяти, адрес которой содержится в регистрах B,C. Является меткой </w:t>
            </w:r>
            <w:r>
              <w:rPr>
                <w:b/>
                <w:bCs/>
              </w:rPr>
              <w:t>М1</w:t>
            </w:r>
            <w:r>
              <w:t>.</w:t>
            </w:r>
          </w:p>
        </w:tc>
      </w:tr>
      <w:tr w:rsidR="00F90F98" w14:paraId="7A964BF4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1B8CD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C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B5D46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61 0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273C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61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C1CB7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Вызов процедуры монитора. Вывод двух шестнадцатеричных цифр из А (Аккумулятор)</w:t>
            </w:r>
          </w:p>
        </w:tc>
      </w:tr>
      <w:tr w:rsidR="00F90F98" w14:paraId="04AD489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CC7AC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30CF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51164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3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8DF34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INX B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7985E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Продвижение адреса ВС + 1 → ВС</w:t>
            </w:r>
          </w:p>
        </w:tc>
      </w:tr>
      <w:tr w:rsidR="00F90F98" w14:paraId="590330CE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64E7B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D0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D69B4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D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CC786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DCR E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F552C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Уменьшение содержимого счетчика (регистр Е)</w:t>
            </w:r>
          </w:p>
        </w:tc>
      </w:tr>
      <w:tr w:rsidR="00F90F98" w14:paraId="2F51EEE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3509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D1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3912F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2 CB 3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575A9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XZ 30CB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FE06F" w14:textId="77777777" w:rsidR="00F90F98" w:rsidRDefault="00F90F98" w:rsidP="00F90F98">
            <w:pPr>
              <w:pStyle w:val="a6"/>
              <w:ind w:firstLine="0"/>
              <w:jc w:val="center"/>
            </w:pPr>
            <w:r>
              <w:t xml:space="preserve">Переход к метке </w:t>
            </w:r>
            <w:r>
              <w:rPr>
                <w:b/>
                <w:bCs/>
              </w:rPr>
              <w:t>М1</w:t>
            </w:r>
            <w:r>
              <w:t xml:space="preserve"> по флагу Z=0</w:t>
            </w:r>
          </w:p>
        </w:tc>
      </w:tr>
      <w:tr w:rsidR="00F90F98" w14:paraId="52DDCDDE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6A8AC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D4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1B463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6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21501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HLT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C9570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Останов</w:t>
            </w:r>
          </w:p>
        </w:tc>
      </w:tr>
    </w:tbl>
    <w:p w14:paraId="4FB02A13" w14:textId="0898CA52" w:rsidR="00020414" w:rsidRDefault="000B1C48" w:rsidP="000A1ED4">
      <w:pPr>
        <w:pStyle w:val="a6"/>
        <w:spacing w:before="120"/>
      </w:pPr>
      <w:r>
        <w:t>В ходе работы над</w:t>
      </w:r>
      <w:r w:rsidR="005D3B92">
        <w:t xml:space="preserve"> проектом </w:t>
      </w:r>
      <w:r w:rsidR="00B44809">
        <w:t>требовалось</w:t>
      </w:r>
      <w:r w:rsidR="005D3B92">
        <w:t xml:space="preserve"> предусмотреть и обработать особые ситуации. В числе таковых </w:t>
      </w:r>
      <w:r w:rsidR="00B44809">
        <w:t xml:space="preserve">— </w:t>
      </w:r>
      <w:r w:rsidR="005D3B92">
        <w:t>вывод результатов работы программы</w:t>
      </w:r>
      <w:r w:rsidR="005D15CD">
        <w:t xml:space="preserve">. В силу того, что </w:t>
      </w:r>
      <w:r w:rsidR="00D465E2">
        <w:t xml:space="preserve">результат </w:t>
      </w:r>
      <w:r w:rsidR="00020414">
        <w:t>— это</w:t>
      </w:r>
      <w:r w:rsidR="00D465E2">
        <w:t xml:space="preserve"> массив чисел в 16</w:t>
      </w:r>
      <w:r w:rsidR="00D05C1B">
        <w:t>-</w:t>
      </w:r>
      <w:r w:rsidR="00D465E2">
        <w:t>ричной системе счисления, то его вывод на экран необходимо обеспечить в том же виде</w:t>
      </w:r>
      <w:r w:rsidR="00020414">
        <w:t>. Стандартные процедуры Монитора, используемые при выводе текстовых констант и исходного массива, не удовлетворяют требованиям по выводу в консоль для данной ситуации в силу того, что:</w:t>
      </w:r>
    </w:p>
    <w:p w14:paraId="7D15D179" w14:textId="0B072BA8" w:rsidR="00CE47C7" w:rsidRDefault="00020414" w:rsidP="00020414">
      <w:pPr>
        <w:pStyle w:val="a6"/>
        <w:numPr>
          <w:ilvl w:val="0"/>
          <w:numId w:val="14"/>
        </w:numPr>
        <w:ind w:left="142" w:firstLine="284"/>
      </w:pPr>
      <w:r>
        <w:t xml:space="preserve">Процедура </w:t>
      </w:r>
      <w:r w:rsidR="00612578" w:rsidRPr="00A110CA">
        <w:t>TTCON</w:t>
      </w:r>
      <w:r w:rsidR="00612578">
        <w:t xml:space="preserve"> </w:t>
      </w:r>
      <w:r>
        <w:t>воспринимает массив чисел как символы кодировки КОИ</w:t>
      </w:r>
      <w:r w:rsidR="00D05C1B">
        <w:t>-</w:t>
      </w:r>
      <w:r>
        <w:t xml:space="preserve">7 и перед выводом перевод </w:t>
      </w:r>
      <w:r w:rsidR="00E06722">
        <w:t>содержимое байта в соответствующий символ</w:t>
      </w:r>
      <w:r w:rsidR="0011291A" w:rsidRPr="0011291A">
        <w:t>[2].</w:t>
      </w:r>
    </w:p>
    <w:p w14:paraId="5852F046" w14:textId="185C2480" w:rsidR="007D66D3" w:rsidRDefault="00E06722" w:rsidP="007D66D3">
      <w:pPr>
        <w:pStyle w:val="a6"/>
        <w:numPr>
          <w:ilvl w:val="0"/>
          <w:numId w:val="14"/>
        </w:numPr>
        <w:ind w:left="142" w:firstLine="284"/>
      </w:pPr>
      <w:r>
        <w:t>Результирующий массив содержит число 00</w:t>
      </w:r>
      <w:r>
        <w:rPr>
          <w:lang w:val="en-US"/>
        </w:rPr>
        <w:t>h</w:t>
      </w:r>
      <w:r>
        <w:t>, что для вышеуказанной процедуры является символом конца строки (нуль</w:t>
      </w:r>
      <w:r w:rsidR="00D05C1B">
        <w:t>-</w:t>
      </w:r>
      <w:r>
        <w:t>терминатор) и, как следствие, вывод завершается до окончания элементов массива.</w:t>
      </w:r>
    </w:p>
    <w:p w14:paraId="41EF031D" w14:textId="69D3E410" w:rsidR="00F90F98" w:rsidRDefault="007D66D3" w:rsidP="00F90F98">
      <w:pPr>
        <w:pStyle w:val="a6"/>
      </w:pPr>
      <w:r>
        <w:t>Для решения возникшей проблемы был организован цикл вывода массива поэлементно</w:t>
      </w:r>
      <w:r w:rsidR="00B44809">
        <w:t xml:space="preserve"> с адреса 30С6</w:t>
      </w:r>
      <w:r w:rsidR="00B44809">
        <w:rPr>
          <w:lang w:val="en-US"/>
        </w:rPr>
        <w:t>h</w:t>
      </w:r>
      <w:r>
        <w:t>. Для этого организовывается счетчик по количеству элементов массива</w:t>
      </w:r>
      <w:r w:rsidR="00B44809">
        <w:t xml:space="preserve">, затем </w:t>
      </w:r>
      <w:r w:rsidR="00612578">
        <w:t xml:space="preserve">в регистры </w:t>
      </w:r>
      <w:r w:rsidR="00612578">
        <w:rPr>
          <w:lang w:val="en-US"/>
        </w:rPr>
        <w:t>B</w:t>
      </w:r>
      <w:r w:rsidR="00612578">
        <w:t xml:space="preserve">, С </w:t>
      </w:r>
      <w:r w:rsidR="00B44809">
        <w:t>записывается адрес начального элемента</w:t>
      </w:r>
      <w:r w:rsidR="00612578">
        <w:t xml:space="preserve"> и непосредственные данные записываются в аккумулятор</w:t>
      </w:r>
      <w:r w:rsidR="00B44809">
        <w:t xml:space="preserve"> и далее при помощи процедуры Монитора</w:t>
      </w:r>
      <w:r w:rsidR="00612578">
        <w:t xml:space="preserve"> </w:t>
      </w:r>
      <w:r w:rsidR="00612578" w:rsidRPr="00612578">
        <w:t xml:space="preserve">OUTHX </w:t>
      </w:r>
      <w:r w:rsidR="00612578">
        <w:t xml:space="preserve">производится вывод элементов массива на экран. Цикл повторяется заново </w:t>
      </w:r>
      <w:r w:rsidR="00E50697">
        <w:t>до тех пор, пока</w:t>
      </w:r>
      <w:r w:rsidR="00612578">
        <w:t xml:space="preserve"> не будет достигнут конец массива,</w:t>
      </w:r>
      <w:r w:rsidR="00E50697">
        <w:t xml:space="preserve"> а именно, пока регистр </w:t>
      </w:r>
      <w:r w:rsidR="00E50697">
        <w:rPr>
          <w:lang w:val="en-US"/>
        </w:rPr>
        <w:t>E</w:t>
      </w:r>
      <w:r w:rsidR="00E50697" w:rsidRPr="00E50697">
        <w:t xml:space="preserve"> </w:t>
      </w:r>
      <w:r w:rsidR="00E50697">
        <w:t>не будет равен 00</w:t>
      </w:r>
      <w:r w:rsidR="00E50697">
        <w:rPr>
          <w:lang w:val="en-US"/>
        </w:rPr>
        <w:t>h</w:t>
      </w:r>
      <w:r w:rsidR="0011291A" w:rsidRPr="0011291A">
        <w:t>[</w:t>
      </w:r>
      <w:r w:rsidR="00656159" w:rsidRPr="00656159">
        <w:t>1</w:t>
      </w:r>
      <w:r w:rsidR="0011291A" w:rsidRPr="0011291A">
        <w:t>]</w:t>
      </w:r>
      <w:r w:rsidR="00E50697" w:rsidRPr="00E50697">
        <w:t>.</w:t>
      </w:r>
      <w:bookmarkStart w:id="8" w:name="_GoBack"/>
      <w:bookmarkEnd w:id="8"/>
    </w:p>
    <w:p w14:paraId="1667A037" w14:textId="5A711605" w:rsidR="00C748F3" w:rsidRPr="00071B4E" w:rsidRDefault="00F90F98" w:rsidP="00F90F98">
      <w:pPr>
        <w:pStyle w:val="a6"/>
        <w:ind w:firstLine="0"/>
      </w:pPr>
      <w:r>
        <w:br w:type="page"/>
      </w:r>
      <w:r w:rsidR="00C748F3" w:rsidRPr="00071B4E">
        <w:lastRenderedPageBreak/>
        <w:t xml:space="preserve">Таблица </w:t>
      </w:r>
      <w:r w:rsidR="00E50697">
        <w:t>6</w:t>
      </w:r>
      <w:r w:rsidR="00C748F3" w:rsidRPr="00071B4E">
        <w:t xml:space="preserve"> </w:t>
      </w:r>
      <w:r w:rsidR="00E50697">
        <w:t>—</w:t>
      </w:r>
      <w:r w:rsidR="00C748F3" w:rsidRPr="00071B4E">
        <w:t xml:space="preserve"> Листинг</w:t>
      </w:r>
      <w:r w:rsidR="00EE143D">
        <w:t xml:space="preserve"> основного алгоритма</w:t>
      </w:r>
      <w:r w:rsidR="00C748F3" w:rsidRPr="00071B4E">
        <w:t xml:space="preserve">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196"/>
        <w:gridCol w:w="1911"/>
        <w:gridCol w:w="5503"/>
      </w:tblGrid>
      <w:tr w:rsidR="000E4490" w:rsidRPr="00071B4E" w14:paraId="4B648DB5" w14:textId="77777777" w:rsidTr="00185404">
        <w:tc>
          <w:tcPr>
            <w:tcW w:w="1018" w:type="dxa"/>
          </w:tcPr>
          <w:p w14:paraId="0E13DBA4" w14:textId="01540609" w:rsidR="005F0153" w:rsidRPr="007710E3" w:rsidRDefault="005F0153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Адрес</w:t>
            </w:r>
            <w:r w:rsidR="000E4490"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196" w:type="dxa"/>
          </w:tcPr>
          <w:p w14:paraId="2ADDD18F" w14:textId="13CB8A8A" w:rsidR="005F0153" w:rsidRPr="007710E3" w:rsidRDefault="000E4490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11" w:type="dxa"/>
          </w:tcPr>
          <w:p w14:paraId="1ABD3085" w14:textId="77777777" w:rsidR="005F0153" w:rsidRPr="007710E3" w:rsidRDefault="005F0153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 ассемблера</w:t>
            </w:r>
          </w:p>
        </w:tc>
        <w:tc>
          <w:tcPr>
            <w:tcW w:w="5503" w:type="dxa"/>
          </w:tcPr>
          <w:p w14:paraId="66FB226D" w14:textId="77777777" w:rsidR="005F0153" w:rsidRPr="007710E3" w:rsidRDefault="005F0153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мментарий</w:t>
            </w:r>
          </w:p>
        </w:tc>
      </w:tr>
      <w:tr w:rsidR="000E4490" w:rsidRPr="00071B4E" w14:paraId="53CF2B24" w14:textId="77777777" w:rsidTr="00185404">
        <w:tc>
          <w:tcPr>
            <w:tcW w:w="1018" w:type="dxa"/>
          </w:tcPr>
          <w:p w14:paraId="6B9D37FC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0</w:t>
            </w:r>
          </w:p>
        </w:tc>
        <w:tc>
          <w:tcPr>
            <w:tcW w:w="1196" w:type="dxa"/>
          </w:tcPr>
          <w:p w14:paraId="0979B995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01 14 50</w:t>
            </w:r>
          </w:p>
        </w:tc>
        <w:tc>
          <w:tcPr>
            <w:tcW w:w="1911" w:type="dxa"/>
          </w:tcPr>
          <w:p w14:paraId="1DD1467F" w14:textId="7CA5DAB8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LXI B</w:t>
            </w:r>
            <w:r w:rsidR="00F97CA1">
              <w:rPr>
                <w:lang w:val="en-US"/>
              </w:rPr>
              <w:t>,</w:t>
            </w:r>
            <w:r w:rsidRPr="00071B4E">
              <w:t xml:space="preserve"> 5014h</w:t>
            </w:r>
          </w:p>
        </w:tc>
        <w:tc>
          <w:tcPr>
            <w:tcW w:w="5503" w:type="dxa"/>
          </w:tcPr>
          <w:p w14:paraId="008A46EA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Загрузка в пару ВС непосредственные данные 5014 (следующий адрес после последнего байта массива шестнадцатиразрядных констант)</w:t>
            </w:r>
          </w:p>
        </w:tc>
      </w:tr>
      <w:tr w:rsidR="000E4490" w:rsidRPr="00071B4E" w14:paraId="2B01F3DE" w14:textId="77777777" w:rsidTr="00185404">
        <w:tc>
          <w:tcPr>
            <w:tcW w:w="1018" w:type="dxa"/>
          </w:tcPr>
          <w:p w14:paraId="4DB6DD65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3</w:t>
            </w:r>
          </w:p>
        </w:tc>
        <w:tc>
          <w:tcPr>
            <w:tcW w:w="1196" w:type="dxa"/>
          </w:tcPr>
          <w:p w14:paraId="7B583E69" w14:textId="77777777" w:rsidR="005F0153" w:rsidRPr="00071B4E" w:rsidRDefault="005F0153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11 0A 70</w:t>
            </w:r>
          </w:p>
        </w:tc>
        <w:tc>
          <w:tcPr>
            <w:tcW w:w="1911" w:type="dxa"/>
          </w:tcPr>
          <w:p w14:paraId="035F305E" w14:textId="57052D40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LXI D</w:t>
            </w:r>
            <w:r w:rsidR="00F97CA1">
              <w:rPr>
                <w:lang w:val="en-US"/>
              </w:rPr>
              <w:t>,</w:t>
            </w:r>
            <w:r w:rsidRPr="00071B4E">
              <w:t xml:space="preserve"> </w:t>
            </w:r>
            <w:r w:rsidRPr="00071B4E">
              <w:rPr>
                <w:lang w:val="en-US"/>
              </w:rPr>
              <w:t>7</w:t>
            </w:r>
            <w:r w:rsidRPr="00071B4E">
              <w:t>00Ah</w:t>
            </w:r>
          </w:p>
        </w:tc>
        <w:tc>
          <w:tcPr>
            <w:tcW w:w="5503" w:type="dxa"/>
          </w:tcPr>
          <w:p w14:paraId="75CF411D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Загрузка в пару DE непосредственные данные (следующий адрес после последнего байта результирующего массива двоичных чисел)</w:t>
            </w:r>
          </w:p>
        </w:tc>
      </w:tr>
      <w:tr w:rsidR="005F0153" w:rsidRPr="00071B4E" w14:paraId="1D5E670F" w14:textId="77777777" w:rsidTr="00185404">
        <w:tc>
          <w:tcPr>
            <w:tcW w:w="1018" w:type="dxa"/>
          </w:tcPr>
          <w:p w14:paraId="04F548B8" w14:textId="5CFE794B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6</w:t>
            </w:r>
          </w:p>
        </w:tc>
        <w:tc>
          <w:tcPr>
            <w:tcW w:w="1196" w:type="dxa"/>
          </w:tcPr>
          <w:p w14:paraId="50F36FBE" w14:textId="48C70B08" w:rsidR="005F0153" w:rsidRPr="00071B4E" w:rsidRDefault="005F0153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1</w:t>
            </w:r>
            <w:r w:rsidRPr="00071B4E">
              <w:rPr>
                <w:lang w:val="en-US"/>
              </w:rPr>
              <w:t>B</w:t>
            </w:r>
          </w:p>
        </w:tc>
        <w:tc>
          <w:tcPr>
            <w:tcW w:w="1911" w:type="dxa"/>
          </w:tcPr>
          <w:p w14:paraId="2612AF01" w14:textId="2331172D" w:rsidR="005F0153" w:rsidRPr="00E43A8E" w:rsidRDefault="000E4490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 xml:space="preserve">DCR </w:t>
            </w:r>
            <w:r w:rsidR="00E43A8E">
              <w:rPr>
                <w:lang w:val="en-US"/>
              </w:rPr>
              <w:t>D</w:t>
            </w:r>
          </w:p>
        </w:tc>
        <w:tc>
          <w:tcPr>
            <w:tcW w:w="5503" w:type="dxa"/>
          </w:tcPr>
          <w:p w14:paraId="35D0912E" w14:textId="5DE756F6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 xml:space="preserve">Декремент </w:t>
            </w:r>
            <w:r w:rsidR="00E43A8E">
              <w:rPr>
                <w:lang w:val="en-US"/>
              </w:rPr>
              <w:t>D</w:t>
            </w:r>
            <w:r w:rsidRPr="00071B4E">
              <w:t>Е (уменьшение адреса)</w:t>
            </w:r>
          </w:p>
        </w:tc>
      </w:tr>
      <w:tr w:rsidR="005F0153" w:rsidRPr="00071B4E" w14:paraId="539F6427" w14:textId="77777777" w:rsidTr="00185404">
        <w:tc>
          <w:tcPr>
            <w:tcW w:w="1018" w:type="dxa"/>
          </w:tcPr>
          <w:p w14:paraId="49A459A7" w14:textId="442BA0C9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7</w:t>
            </w:r>
          </w:p>
        </w:tc>
        <w:tc>
          <w:tcPr>
            <w:tcW w:w="1196" w:type="dxa"/>
          </w:tcPr>
          <w:p w14:paraId="41104624" w14:textId="3CDDEE6F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0B</w:t>
            </w:r>
          </w:p>
        </w:tc>
        <w:tc>
          <w:tcPr>
            <w:tcW w:w="1911" w:type="dxa"/>
          </w:tcPr>
          <w:p w14:paraId="285FB131" w14:textId="303FBEA8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DCX B</w:t>
            </w:r>
          </w:p>
        </w:tc>
        <w:tc>
          <w:tcPr>
            <w:tcW w:w="5503" w:type="dxa"/>
          </w:tcPr>
          <w:p w14:paraId="7A1D5DAB" w14:textId="6E7F9531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Декремент ВС (уменьшение адреса)</w:t>
            </w:r>
          </w:p>
        </w:tc>
      </w:tr>
      <w:tr w:rsidR="005F0153" w:rsidRPr="00071B4E" w14:paraId="0C65110B" w14:textId="77777777" w:rsidTr="00185404">
        <w:tc>
          <w:tcPr>
            <w:tcW w:w="1018" w:type="dxa"/>
          </w:tcPr>
          <w:p w14:paraId="24D20FE6" w14:textId="7F233ADE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4008</w:t>
            </w:r>
          </w:p>
        </w:tc>
        <w:tc>
          <w:tcPr>
            <w:tcW w:w="1196" w:type="dxa"/>
          </w:tcPr>
          <w:p w14:paraId="29B8BB54" w14:textId="4B670831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0A</w:t>
            </w:r>
          </w:p>
        </w:tc>
        <w:tc>
          <w:tcPr>
            <w:tcW w:w="1911" w:type="dxa"/>
          </w:tcPr>
          <w:p w14:paraId="2EF75803" w14:textId="4452A8EE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LDAX B</w:t>
            </w:r>
          </w:p>
        </w:tc>
        <w:tc>
          <w:tcPr>
            <w:tcW w:w="5503" w:type="dxa"/>
          </w:tcPr>
          <w:p w14:paraId="61F84467" w14:textId="7ABB8B2B" w:rsidR="005F0153" w:rsidRPr="00601506" w:rsidRDefault="000E4490" w:rsidP="0064617F">
            <w:pPr>
              <w:pStyle w:val="a6"/>
              <w:ind w:firstLine="0"/>
              <w:jc w:val="center"/>
            </w:pPr>
            <w:r w:rsidRPr="00071B4E">
              <w:t>Загрузить</w:t>
            </w:r>
            <w:r w:rsidR="00FB25D8" w:rsidRPr="00071B4E">
              <w:t xml:space="preserve"> младший байт константы</w:t>
            </w:r>
            <w:r w:rsidRPr="00071B4E">
              <w:t xml:space="preserve"> из ячейки с адресом ВС (из массива шестнадцатиразрядных констант)</w:t>
            </w:r>
            <w:r w:rsidR="002E3184">
              <w:t xml:space="preserve"> в аккумулятор</w:t>
            </w:r>
          </w:p>
        </w:tc>
      </w:tr>
      <w:tr w:rsidR="005F0153" w:rsidRPr="00071B4E" w14:paraId="0F27E269" w14:textId="77777777" w:rsidTr="00185404">
        <w:tc>
          <w:tcPr>
            <w:tcW w:w="1018" w:type="dxa"/>
          </w:tcPr>
          <w:p w14:paraId="1C4B7C82" w14:textId="2761DEBE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4009</w:t>
            </w:r>
          </w:p>
        </w:tc>
        <w:tc>
          <w:tcPr>
            <w:tcW w:w="1196" w:type="dxa"/>
          </w:tcPr>
          <w:p w14:paraId="16F452D5" w14:textId="2A072F0E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DE 30</w:t>
            </w:r>
          </w:p>
        </w:tc>
        <w:tc>
          <w:tcPr>
            <w:tcW w:w="1911" w:type="dxa"/>
          </w:tcPr>
          <w:p w14:paraId="361A736C" w14:textId="5B6F25E9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S</w:t>
            </w:r>
            <w:r w:rsidR="00185404">
              <w:rPr>
                <w:lang w:val="en-US"/>
              </w:rPr>
              <w:t>B</w:t>
            </w:r>
            <w:r w:rsidRPr="00071B4E">
              <w:t>I 30h</w:t>
            </w:r>
          </w:p>
        </w:tc>
        <w:tc>
          <w:tcPr>
            <w:tcW w:w="5503" w:type="dxa"/>
          </w:tcPr>
          <w:p w14:paraId="2FCAB8FF" w14:textId="597C1101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А=А</w:t>
            </w:r>
            <w:r w:rsidR="00D05C1B">
              <w:t>-</w:t>
            </w:r>
            <w:r w:rsidRPr="00071B4E">
              <w:t>30 (перевод в двоичное число)</w:t>
            </w:r>
          </w:p>
        </w:tc>
      </w:tr>
      <w:tr w:rsidR="005F0153" w:rsidRPr="00071B4E" w14:paraId="48989A87" w14:textId="77777777" w:rsidTr="00185404">
        <w:tc>
          <w:tcPr>
            <w:tcW w:w="1018" w:type="dxa"/>
          </w:tcPr>
          <w:p w14:paraId="08258C79" w14:textId="2A854928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400B</w:t>
            </w:r>
          </w:p>
        </w:tc>
        <w:tc>
          <w:tcPr>
            <w:tcW w:w="1196" w:type="dxa"/>
          </w:tcPr>
          <w:p w14:paraId="238AA585" w14:textId="263718F9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6F</w:t>
            </w:r>
          </w:p>
        </w:tc>
        <w:tc>
          <w:tcPr>
            <w:tcW w:w="1911" w:type="dxa"/>
          </w:tcPr>
          <w:p w14:paraId="18FCB590" w14:textId="399A0143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MOV L</w:t>
            </w:r>
            <w:r w:rsidR="00EC2FD2">
              <w:t xml:space="preserve">, </w:t>
            </w:r>
            <w:r w:rsidRPr="00071B4E">
              <w:t>A</w:t>
            </w:r>
          </w:p>
        </w:tc>
        <w:tc>
          <w:tcPr>
            <w:tcW w:w="5503" w:type="dxa"/>
          </w:tcPr>
          <w:p w14:paraId="31CE0B69" w14:textId="41D81CC6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Переслать из А в L</w:t>
            </w:r>
          </w:p>
        </w:tc>
      </w:tr>
      <w:tr w:rsidR="00FB25D8" w:rsidRPr="00071B4E" w14:paraId="4E4477C2" w14:textId="77777777" w:rsidTr="00185404">
        <w:tc>
          <w:tcPr>
            <w:tcW w:w="1018" w:type="dxa"/>
          </w:tcPr>
          <w:p w14:paraId="718C8E3D" w14:textId="3E093A13" w:rsidR="00FB25D8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400С</w:t>
            </w:r>
          </w:p>
        </w:tc>
        <w:tc>
          <w:tcPr>
            <w:tcW w:w="1196" w:type="dxa"/>
          </w:tcPr>
          <w:p w14:paraId="3839B0EC" w14:textId="50CD741B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0B</w:t>
            </w:r>
          </w:p>
        </w:tc>
        <w:tc>
          <w:tcPr>
            <w:tcW w:w="1911" w:type="dxa"/>
          </w:tcPr>
          <w:p w14:paraId="184523D4" w14:textId="140DD203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DCX B</w:t>
            </w:r>
          </w:p>
        </w:tc>
        <w:tc>
          <w:tcPr>
            <w:tcW w:w="5503" w:type="dxa"/>
          </w:tcPr>
          <w:p w14:paraId="2F7C4A8B" w14:textId="10C3710D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Декремент ВС</w:t>
            </w:r>
          </w:p>
        </w:tc>
      </w:tr>
      <w:tr w:rsidR="00FB25D8" w:rsidRPr="00071B4E" w14:paraId="1DFD8D2F" w14:textId="77777777" w:rsidTr="00185404">
        <w:tc>
          <w:tcPr>
            <w:tcW w:w="1018" w:type="dxa"/>
          </w:tcPr>
          <w:p w14:paraId="6E336C80" w14:textId="40A4EF2F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400</w:t>
            </w:r>
            <w:r w:rsidRPr="00071B4E">
              <w:rPr>
                <w:lang w:val="en-US"/>
              </w:rPr>
              <w:t>D</w:t>
            </w:r>
          </w:p>
        </w:tc>
        <w:tc>
          <w:tcPr>
            <w:tcW w:w="1196" w:type="dxa"/>
          </w:tcPr>
          <w:p w14:paraId="45D659C5" w14:textId="128D1087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0A</w:t>
            </w:r>
          </w:p>
        </w:tc>
        <w:tc>
          <w:tcPr>
            <w:tcW w:w="1911" w:type="dxa"/>
          </w:tcPr>
          <w:p w14:paraId="4B3EAA5D" w14:textId="1CCA758E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LDAX B</w:t>
            </w:r>
          </w:p>
        </w:tc>
        <w:tc>
          <w:tcPr>
            <w:tcW w:w="5503" w:type="dxa"/>
          </w:tcPr>
          <w:p w14:paraId="3E1A9CC8" w14:textId="685323C5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Загрузить старший байт константы из ячейки с адресом ВС (из массива шестнадцатиразрядных констант)</w:t>
            </w:r>
          </w:p>
        </w:tc>
      </w:tr>
      <w:tr w:rsidR="00FB25D8" w:rsidRPr="00071B4E" w14:paraId="7282923C" w14:textId="77777777" w:rsidTr="00185404">
        <w:tc>
          <w:tcPr>
            <w:tcW w:w="1018" w:type="dxa"/>
          </w:tcPr>
          <w:p w14:paraId="75DE7416" w14:textId="443A6E82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0E</w:t>
            </w:r>
          </w:p>
        </w:tc>
        <w:tc>
          <w:tcPr>
            <w:tcW w:w="1196" w:type="dxa"/>
          </w:tcPr>
          <w:p w14:paraId="72186B06" w14:textId="485A80B4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DE 30</w:t>
            </w:r>
          </w:p>
        </w:tc>
        <w:tc>
          <w:tcPr>
            <w:tcW w:w="1911" w:type="dxa"/>
          </w:tcPr>
          <w:p w14:paraId="2DCEA8E9" w14:textId="07CA54D7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S</w:t>
            </w:r>
            <w:r w:rsidR="00185404">
              <w:rPr>
                <w:lang w:val="en-US"/>
              </w:rPr>
              <w:t>B</w:t>
            </w:r>
            <w:r w:rsidRPr="00071B4E">
              <w:rPr>
                <w:lang w:val="en-US"/>
              </w:rPr>
              <w:t>I 30h</w:t>
            </w:r>
          </w:p>
        </w:tc>
        <w:tc>
          <w:tcPr>
            <w:tcW w:w="5503" w:type="dxa"/>
          </w:tcPr>
          <w:p w14:paraId="6C32C37D" w14:textId="53CB0693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А=А</w:t>
            </w:r>
            <w:r w:rsidR="00D05C1B">
              <w:t>-</w:t>
            </w:r>
            <w:r w:rsidRPr="00071B4E">
              <w:t>30 (перевод в двоичное число)</w:t>
            </w:r>
          </w:p>
        </w:tc>
      </w:tr>
      <w:tr w:rsidR="00FB25D8" w:rsidRPr="00071B4E" w14:paraId="7F582C3F" w14:textId="77777777" w:rsidTr="00185404">
        <w:tc>
          <w:tcPr>
            <w:tcW w:w="1018" w:type="dxa"/>
          </w:tcPr>
          <w:p w14:paraId="7407DF39" w14:textId="4F2FF05F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0</w:t>
            </w:r>
          </w:p>
        </w:tc>
        <w:tc>
          <w:tcPr>
            <w:tcW w:w="1196" w:type="dxa"/>
          </w:tcPr>
          <w:p w14:paraId="6D0B7182" w14:textId="00D9C6BC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67</w:t>
            </w:r>
          </w:p>
        </w:tc>
        <w:tc>
          <w:tcPr>
            <w:tcW w:w="1911" w:type="dxa"/>
          </w:tcPr>
          <w:p w14:paraId="6B0E8654" w14:textId="73030C8B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MOV H</w:t>
            </w:r>
            <w:r w:rsidR="00F97CA1">
              <w:rPr>
                <w:lang w:val="en-US"/>
              </w:rPr>
              <w:t>,</w:t>
            </w:r>
            <w:r w:rsidRPr="00071B4E">
              <w:t xml:space="preserve"> A</w:t>
            </w:r>
          </w:p>
        </w:tc>
        <w:tc>
          <w:tcPr>
            <w:tcW w:w="5503" w:type="dxa"/>
          </w:tcPr>
          <w:p w14:paraId="27443955" w14:textId="4F11C7C5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Переслать из А в Н</w:t>
            </w:r>
          </w:p>
        </w:tc>
      </w:tr>
      <w:tr w:rsidR="00FB25D8" w:rsidRPr="00071B4E" w14:paraId="76989A22" w14:textId="77777777" w:rsidTr="00185404">
        <w:tc>
          <w:tcPr>
            <w:tcW w:w="1018" w:type="dxa"/>
          </w:tcPr>
          <w:p w14:paraId="6F6EBFD6" w14:textId="59E3F7BE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1</w:t>
            </w:r>
          </w:p>
        </w:tc>
        <w:tc>
          <w:tcPr>
            <w:tcW w:w="1196" w:type="dxa"/>
          </w:tcPr>
          <w:p w14:paraId="06C27121" w14:textId="33009C5E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5</w:t>
            </w:r>
          </w:p>
        </w:tc>
        <w:tc>
          <w:tcPr>
            <w:tcW w:w="1911" w:type="dxa"/>
          </w:tcPr>
          <w:p w14:paraId="6C7AA02E" w14:textId="33B6CB3C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PUSH B</w:t>
            </w:r>
          </w:p>
        </w:tc>
        <w:tc>
          <w:tcPr>
            <w:tcW w:w="5503" w:type="dxa"/>
          </w:tcPr>
          <w:p w14:paraId="375FF075" w14:textId="38651D37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Записать в стек пару регистров ВС</w:t>
            </w:r>
          </w:p>
        </w:tc>
      </w:tr>
      <w:tr w:rsidR="00FB25D8" w:rsidRPr="00071B4E" w14:paraId="44066635" w14:textId="77777777" w:rsidTr="00185404">
        <w:tc>
          <w:tcPr>
            <w:tcW w:w="1018" w:type="dxa"/>
          </w:tcPr>
          <w:p w14:paraId="3D0FCF74" w14:textId="34FC668F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2</w:t>
            </w:r>
          </w:p>
        </w:tc>
        <w:tc>
          <w:tcPr>
            <w:tcW w:w="1196" w:type="dxa"/>
          </w:tcPr>
          <w:p w14:paraId="229671D4" w14:textId="541F4179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7C</w:t>
            </w:r>
          </w:p>
        </w:tc>
        <w:tc>
          <w:tcPr>
            <w:tcW w:w="1911" w:type="dxa"/>
          </w:tcPr>
          <w:p w14:paraId="00999FF2" w14:textId="642F32B7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MOV A</w:t>
            </w:r>
            <w:r w:rsidR="00EC2FD2">
              <w:rPr>
                <w:lang w:val="en-US"/>
              </w:rPr>
              <w:t>,</w:t>
            </w:r>
            <w:r w:rsidRPr="00071B4E">
              <w:t xml:space="preserve"> H</w:t>
            </w:r>
          </w:p>
        </w:tc>
        <w:tc>
          <w:tcPr>
            <w:tcW w:w="5503" w:type="dxa"/>
          </w:tcPr>
          <w:p w14:paraId="2099B6CC" w14:textId="2A060CF9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Переслать из Н в А</w:t>
            </w:r>
          </w:p>
        </w:tc>
      </w:tr>
      <w:tr w:rsidR="00FB25D8" w:rsidRPr="00071B4E" w14:paraId="763A8C5D" w14:textId="77777777" w:rsidTr="00185404">
        <w:tc>
          <w:tcPr>
            <w:tcW w:w="1018" w:type="dxa"/>
          </w:tcPr>
          <w:p w14:paraId="3261D38E" w14:textId="269383D5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3</w:t>
            </w:r>
          </w:p>
        </w:tc>
        <w:tc>
          <w:tcPr>
            <w:tcW w:w="1196" w:type="dxa"/>
          </w:tcPr>
          <w:p w14:paraId="6DFDC20E" w14:textId="44BAF8B0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0E 09</w:t>
            </w:r>
          </w:p>
        </w:tc>
        <w:tc>
          <w:tcPr>
            <w:tcW w:w="1911" w:type="dxa"/>
          </w:tcPr>
          <w:p w14:paraId="3B0A7A43" w14:textId="6FEE126E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MVI C 09h</w:t>
            </w:r>
          </w:p>
        </w:tc>
        <w:tc>
          <w:tcPr>
            <w:tcW w:w="5503" w:type="dxa"/>
          </w:tcPr>
          <w:p w14:paraId="1C013AD4" w14:textId="7336D50C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Записать в С данные 09h (организация счетчика не основного цикла)</w:t>
            </w:r>
          </w:p>
        </w:tc>
      </w:tr>
      <w:tr w:rsidR="00FB25D8" w:rsidRPr="00071B4E" w14:paraId="4220E6C8" w14:textId="77777777" w:rsidTr="00185404">
        <w:tc>
          <w:tcPr>
            <w:tcW w:w="1018" w:type="dxa"/>
          </w:tcPr>
          <w:p w14:paraId="7AFC7343" w14:textId="64FEC04C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5</w:t>
            </w:r>
          </w:p>
        </w:tc>
        <w:tc>
          <w:tcPr>
            <w:tcW w:w="1196" w:type="dxa"/>
          </w:tcPr>
          <w:p w14:paraId="41DECE78" w14:textId="569B8B13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84</w:t>
            </w:r>
          </w:p>
        </w:tc>
        <w:tc>
          <w:tcPr>
            <w:tcW w:w="1911" w:type="dxa"/>
          </w:tcPr>
          <w:p w14:paraId="1BA3B89F" w14:textId="4155531E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ADD H</w:t>
            </w:r>
          </w:p>
        </w:tc>
        <w:tc>
          <w:tcPr>
            <w:tcW w:w="5503" w:type="dxa"/>
          </w:tcPr>
          <w:p w14:paraId="72EE7C3B" w14:textId="46658281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Сложить А с Н</w:t>
            </w:r>
          </w:p>
        </w:tc>
      </w:tr>
      <w:tr w:rsidR="00FB25D8" w:rsidRPr="00071B4E" w14:paraId="37F38833" w14:textId="77777777" w:rsidTr="00185404">
        <w:tc>
          <w:tcPr>
            <w:tcW w:w="1018" w:type="dxa"/>
          </w:tcPr>
          <w:p w14:paraId="3B1278B4" w14:textId="2C968CC0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6</w:t>
            </w:r>
          </w:p>
        </w:tc>
        <w:tc>
          <w:tcPr>
            <w:tcW w:w="1196" w:type="dxa"/>
          </w:tcPr>
          <w:p w14:paraId="4EAD581F" w14:textId="50CE4343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0D</w:t>
            </w:r>
          </w:p>
        </w:tc>
        <w:tc>
          <w:tcPr>
            <w:tcW w:w="1911" w:type="dxa"/>
          </w:tcPr>
          <w:p w14:paraId="6B1A8915" w14:textId="7FB68E67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DCR C</w:t>
            </w:r>
          </w:p>
        </w:tc>
        <w:tc>
          <w:tcPr>
            <w:tcW w:w="5503" w:type="dxa"/>
          </w:tcPr>
          <w:p w14:paraId="7409D313" w14:textId="0AF82F5A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Декремент С (шаг счетчика на вычитание)</w:t>
            </w:r>
          </w:p>
        </w:tc>
      </w:tr>
      <w:tr w:rsidR="00FB25D8" w:rsidRPr="00071B4E" w14:paraId="7DF3508C" w14:textId="77777777" w:rsidTr="00185404">
        <w:tc>
          <w:tcPr>
            <w:tcW w:w="1018" w:type="dxa"/>
          </w:tcPr>
          <w:p w14:paraId="7D0FD6F3" w14:textId="4207860E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7</w:t>
            </w:r>
          </w:p>
        </w:tc>
        <w:tc>
          <w:tcPr>
            <w:tcW w:w="1196" w:type="dxa"/>
          </w:tcPr>
          <w:p w14:paraId="63B6221C" w14:textId="3B7985FF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2 1</w:t>
            </w:r>
            <w:r w:rsidR="009C2763">
              <w:t>5</w:t>
            </w:r>
            <w:r w:rsidRPr="00071B4E">
              <w:rPr>
                <w:lang w:val="en-US"/>
              </w:rPr>
              <w:t xml:space="preserve"> 40</w:t>
            </w:r>
          </w:p>
        </w:tc>
        <w:tc>
          <w:tcPr>
            <w:tcW w:w="1911" w:type="dxa"/>
          </w:tcPr>
          <w:p w14:paraId="5D47737F" w14:textId="36EE0840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JNZ 401</w:t>
            </w:r>
            <w:r w:rsidR="009C2763">
              <w:t>5</w:t>
            </w:r>
            <w:r w:rsidRPr="00071B4E">
              <w:t>h</w:t>
            </w:r>
          </w:p>
        </w:tc>
        <w:tc>
          <w:tcPr>
            <w:tcW w:w="5503" w:type="dxa"/>
          </w:tcPr>
          <w:p w14:paraId="1926BB7C" w14:textId="0FB0DA3D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Перейти по адресу  401</w:t>
            </w:r>
            <w:r w:rsidR="00E43A8E">
              <w:t>5</w:t>
            </w:r>
            <w:r w:rsidRPr="00071B4E">
              <w:t xml:space="preserve"> если Z=0</w:t>
            </w:r>
          </w:p>
        </w:tc>
      </w:tr>
      <w:tr w:rsidR="00FB25D8" w:rsidRPr="00071B4E" w14:paraId="68AF6195" w14:textId="77777777" w:rsidTr="00185404">
        <w:tc>
          <w:tcPr>
            <w:tcW w:w="1018" w:type="dxa"/>
          </w:tcPr>
          <w:p w14:paraId="5874B587" w14:textId="05EDA675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A</w:t>
            </w:r>
          </w:p>
        </w:tc>
        <w:tc>
          <w:tcPr>
            <w:tcW w:w="1196" w:type="dxa"/>
          </w:tcPr>
          <w:p w14:paraId="1064EACA" w14:textId="28D63548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85</w:t>
            </w:r>
          </w:p>
        </w:tc>
        <w:tc>
          <w:tcPr>
            <w:tcW w:w="1911" w:type="dxa"/>
          </w:tcPr>
          <w:p w14:paraId="0A900CB2" w14:textId="13369F6C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ADD L</w:t>
            </w:r>
          </w:p>
        </w:tc>
        <w:tc>
          <w:tcPr>
            <w:tcW w:w="5503" w:type="dxa"/>
          </w:tcPr>
          <w:p w14:paraId="5343BCD0" w14:textId="0B250ADA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А=А+L (получаем искомое двоичное число)</w:t>
            </w:r>
          </w:p>
        </w:tc>
      </w:tr>
      <w:tr w:rsidR="00895A3D" w:rsidRPr="00071B4E" w14:paraId="14C8A98A" w14:textId="77777777" w:rsidTr="00185404">
        <w:tc>
          <w:tcPr>
            <w:tcW w:w="1018" w:type="dxa"/>
          </w:tcPr>
          <w:p w14:paraId="237530CC" w14:textId="66321E12" w:rsidR="00895A3D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B</w:t>
            </w:r>
          </w:p>
        </w:tc>
        <w:tc>
          <w:tcPr>
            <w:tcW w:w="1196" w:type="dxa"/>
          </w:tcPr>
          <w:p w14:paraId="61DDCE9C" w14:textId="6208170F" w:rsidR="00895A3D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1</w:t>
            </w:r>
          </w:p>
        </w:tc>
        <w:tc>
          <w:tcPr>
            <w:tcW w:w="1911" w:type="dxa"/>
          </w:tcPr>
          <w:p w14:paraId="154C2D79" w14:textId="24B7A236" w:rsidR="00895A3D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POP B</w:t>
            </w:r>
          </w:p>
        </w:tc>
        <w:tc>
          <w:tcPr>
            <w:tcW w:w="5503" w:type="dxa"/>
          </w:tcPr>
          <w:p w14:paraId="2679413E" w14:textId="35B99DC1" w:rsidR="00895A3D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Загрузить из стека пару регистров ВС</w:t>
            </w:r>
          </w:p>
        </w:tc>
      </w:tr>
      <w:tr w:rsidR="00FB25D8" w:rsidRPr="00071B4E" w14:paraId="3D7AEEB1" w14:textId="77777777" w:rsidTr="00185404">
        <w:tc>
          <w:tcPr>
            <w:tcW w:w="1018" w:type="dxa"/>
          </w:tcPr>
          <w:p w14:paraId="5B622265" w14:textId="60C3457B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C</w:t>
            </w:r>
          </w:p>
        </w:tc>
        <w:tc>
          <w:tcPr>
            <w:tcW w:w="1196" w:type="dxa"/>
          </w:tcPr>
          <w:p w14:paraId="5ECE576E" w14:textId="3F754314" w:rsidR="00FB25D8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12</w:t>
            </w:r>
          </w:p>
        </w:tc>
        <w:tc>
          <w:tcPr>
            <w:tcW w:w="1911" w:type="dxa"/>
          </w:tcPr>
          <w:p w14:paraId="2CFCEF87" w14:textId="701142B7" w:rsidR="00FB25D8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STAX D</w:t>
            </w:r>
          </w:p>
        </w:tc>
        <w:tc>
          <w:tcPr>
            <w:tcW w:w="5503" w:type="dxa"/>
          </w:tcPr>
          <w:p w14:paraId="7E7DDC57" w14:textId="00E60D41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Записать А по адресу DE (запись результата)</w:t>
            </w:r>
          </w:p>
        </w:tc>
      </w:tr>
      <w:tr w:rsidR="00FB25D8" w:rsidRPr="00071B4E" w14:paraId="438ADC6D" w14:textId="77777777" w:rsidTr="00185404">
        <w:tc>
          <w:tcPr>
            <w:tcW w:w="1018" w:type="dxa"/>
          </w:tcPr>
          <w:p w14:paraId="1209B7F9" w14:textId="3D8660C4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D</w:t>
            </w:r>
          </w:p>
        </w:tc>
        <w:tc>
          <w:tcPr>
            <w:tcW w:w="1196" w:type="dxa"/>
          </w:tcPr>
          <w:p w14:paraId="19E37857" w14:textId="63B3A0D8" w:rsidR="00FB25D8" w:rsidRPr="00071B4E" w:rsidRDefault="001D251C" w:rsidP="0064617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C</w:t>
            </w:r>
          </w:p>
        </w:tc>
        <w:tc>
          <w:tcPr>
            <w:tcW w:w="1911" w:type="dxa"/>
          </w:tcPr>
          <w:p w14:paraId="468C73E0" w14:textId="75EA8146" w:rsidR="00FB25D8" w:rsidRPr="001D251C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 xml:space="preserve">INX </w:t>
            </w:r>
            <w:r w:rsidR="001D251C">
              <w:rPr>
                <w:lang w:val="en-US"/>
              </w:rPr>
              <w:t>C</w:t>
            </w:r>
          </w:p>
        </w:tc>
        <w:tc>
          <w:tcPr>
            <w:tcW w:w="5503" w:type="dxa"/>
          </w:tcPr>
          <w:p w14:paraId="15464327" w14:textId="26CC10D4" w:rsidR="00FB25D8" w:rsidRPr="00E04433" w:rsidRDefault="00E8352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 xml:space="preserve">Инкремент </w:t>
            </w:r>
            <w:r w:rsidR="001D251C">
              <w:t>BC</w:t>
            </w:r>
          </w:p>
        </w:tc>
      </w:tr>
      <w:tr w:rsidR="00F219FC" w:rsidRPr="00071B4E" w14:paraId="030E374E" w14:textId="77777777" w:rsidTr="00185404">
        <w:tc>
          <w:tcPr>
            <w:tcW w:w="1018" w:type="dxa"/>
          </w:tcPr>
          <w:p w14:paraId="371FB394" w14:textId="54BEA2AD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</w:t>
            </w:r>
            <w:r w:rsidR="00252437">
              <w:rPr>
                <w:lang w:val="en-US"/>
              </w:rPr>
              <w:t>1E</w:t>
            </w:r>
          </w:p>
        </w:tc>
        <w:tc>
          <w:tcPr>
            <w:tcW w:w="1196" w:type="dxa"/>
          </w:tcPr>
          <w:p w14:paraId="5638FAE6" w14:textId="55969FE4" w:rsidR="00F219FC" w:rsidRPr="00071B4E" w:rsidRDefault="001D251C" w:rsidP="0064617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9</w:t>
            </w:r>
          </w:p>
        </w:tc>
        <w:tc>
          <w:tcPr>
            <w:tcW w:w="1911" w:type="dxa"/>
          </w:tcPr>
          <w:p w14:paraId="62FE23FE" w14:textId="7C172CB2" w:rsidR="00F219FC" w:rsidRPr="001D251C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MOV A</w:t>
            </w:r>
            <w:r w:rsidR="00F97CA1">
              <w:rPr>
                <w:lang w:val="en-US"/>
              </w:rPr>
              <w:t>,</w:t>
            </w:r>
            <w:r w:rsidRPr="00071B4E">
              <w:t xml:space="preserve"> </w:t>
            </w:r>
            <w:r w:rsidR="001D251C">
              <w:rPr>
                <w:lang w:val="en-US"/>
              </w:rPr>
              <w:t>C</w:t>
            </w:r>
          </w:p>
        </w:tc>
        <w:tc>
          <w:tcPr>
            <w:tcW w:w="5503" w:type="dxa"/>
          </w:tcPr>
          <w:p w14:paraId="4AB7AA54" w14:textId="56AC087E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 xml:space="preserve">Переслать из </w:t>
            </w:r>
            <w:r w:rsidR="001D251C">
              <w:rPr>
                <w:lang w:val="en-US"/>
              </w:rPr>
              <w:t>C</w:t>
            </w:r>
            <w:r w:rsidRPr="00071B4E">
              <w:t xml:space="preserve"> в А</w:t>
            </w:r>
          </w:p>
        </w:tc>
      </w:tr>
      <w:tr w:rsidR="00F219FC" w:rsidRPr="00071B4E" w14:paraId="21CFC553" w14:textId="77777777" w:rsidTr="00185404">
        <w:tc>
          <w:tcPr>
            <w:tcW w:w="1018" w:type="dxa"/>
          </w:tcPr>
          <w:p w14:paraId="557693F0" w14:textId="4E3D6E77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</w:t>
            </w:r>
            <w:r w:rsidR="00252437">
              <w:rPr>
                <w:lang w:val="en-US"/>
              </w:rPr>
              <w:t>1F</w:t>
            </w:r>
          </w:p>
        </w:tc>
        <w:tc>
          <w:tcPr>
            <w:tcW w:w="1196" w:type="dxa"/>
          </w:tcPr>
          <w:p w14:paraId="41164D4E" w14:textId="5E6CEB60" w:rsidR="00F219FC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3D</w:t>
            </w:r>
          </w:p>
        </w:tc>
        <w:tc>
          <w:tcPr>
            <w:tcW w:w="1911" w:type="dxa"/>
          </w:tcPr>
          <w:p w14:paraId="0FA0917D" w14:textId="45DA3CE1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DCR A</w:t>
            </w:r>
          </w:p>
        </w:tc>
        <w:tc>
          <w:tcPr>
            <w:tcW w:w="5503" w:type="dxa"/>
          </w:tcPr>
          <w:p w14:paraId="1DFA2E52" w14:textId="5520C896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Декрементировать А</w:t>
            </w:r>
          </w:p>
        </w:tc>
      </w:tr>
      <w:tr w:rsidR="00F219FC" w:rsidRPr="00071B4E" w14:paraId="17B6B720" w14:textId="77777777" w:rsidTr="00185404">
        <w:tc>
          <w:tcPr>
            <w:tcW w:w="1018" w:type="dxa"/>
          </w:tcPr>
          <w:p w14:paraId="1C48E755" w14:textId="5FF37A70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2</w:t>
            </w:r>
            <w:r w:rsidR="00252437"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14:paraId="33DF5F54" w14:textId="11DB109B" w:rsidR="00F219FC" w:rsidRPr="00071B4E" w:rsidRDefault="001D251C" w:rsidP="0064617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  <w:r w:rsidR="00895A3D" w:rsidRPr="00071B4E">
              <w:rPr>
                <w:lang w:val="en-US"/>
              </w:rPr>
              <w:t>F</w:t>
            </w:r>
          </w:p>
        </w:tc>
        <w:tc>
          <w:tcPr>
            <w:tcW w:w="1911" w:type="dxa"/>
          </w:tcPr>
          <w:p w14:paraId="1B58DCE1" w14:textId="3AF53126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 xml:space="preserve">MOV </w:t>
            </w:r>
            <w:r w:rsidR="001D251C">
              <w:rPr>
                <w:lang w:val="en-US"/>
              </w:rPr>
              <w:t>C</w:t>
            </w:r>
            <w:r w:rsidR="00F97CA1">
              <w:rPr>
                <w:lang w:val="en-US"/>
              </w:rPr>
              <w:t>,</w:t>
            </w:r>
            <w:r w:rsidRPr="00071B4E">
              <w:t xml:space="preserve"> A</w:t>
            </w:r>
          </w:p>
        </w:tc>
        <w:tc>
          <w:tcPr>
            <w:tcW w:w="5503" w:type="dxa"/>
          </w:tcPr>
          <w:p w14:paraId="3B1E6287" w14:textId="1DA1D0CD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 xml:space="preserve">Переслать из А в </w:t>
            </w:r>
            <w:r w:rsidR="001D251C">
              <w:rPr>
                <w:lang w:val="en-US"/>
              </w:rPr>
              <w:t>C</w:t>
            </w:r>
          </w:p>
        </w:tc>
      </w:tr>
      <w:tr w:rsidR="00F219FC" w:rsidRPr="00071B4E" w14:paraId="4D62F5AC" w14:textId="77777777" w:rsidTr="00185404">
        <w:tc>
          <w:tcPr>
            <w:tcW w:w="1018" w:type="dxa"/>
          </w:tcPr>
          <w:p w14:paraId="0160634F" w14:textId="7C805EEC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2</w:t>
            </w:r>
            <w:r w:rsidR="00252437"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14:paraId="69CE7B41" w14:textId="7D5BE883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2 06 40</w:t>
            </w:r>
          </w:p>
        </w:tc>
        <w:tc>
          <w:tcPr>
            <w:tcW w:w="1911" w:type="dxa"/>
          </w:tcPr>
          <w:p w14:paraId="315B573D" w14:textId="4E7B8E13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JNZ 4006h</w:t>
            </w:r>
          </w:p>
        </w:tc>
        <w:tc>
          <w:tcPr>
            <w:tcW w:w="5503" w:type="dxa"/>
          </w:tcPr>
          <w:p w14:paraId="182E904F" w14:textId="1844D0EA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Перейти по адресу 4006 если Z=0 (цикл закончится</w:t>
            </w:r>
            <w:r w:rsidR="007D024C" w:rsidRPr="00071B4E">
              <w:t xml:space="preserve">, когда </w:t>
            </w:r>
            <w:r w:rsidRPr="00071B4E">
              <w:t>в А буд</w:t>
            </w:r>
            <w:r w:rsidR="00BA1E87">
              <w:t>ет</w:t>
            </w:r>
            <w:r w:rsidRPr="00071B4E">
              <w:t xml:space="preserve"> нули</w:t>
            </w:r>
            <w:r w:rsidR="00BA1E87">
              <w:t>, иначе,</w:t>
            </w:r>
            <w:r w:rsidRPr="00071B4E">
              <w:t xml:space="preserve"> когда все константы будут переведены в двоичные числа)</w:t>
            </w:r>
          </w:p>
        </w:tc>
      </w:tr>
      <w:tr w:rsidR="00F219FC" w:rsidRPr="00071B4E" w14:paraId="4217F340" w14:textId="77777777" w:rsidTr="00185404">
        <w:tc>
          <w:tcPr>
            <w:tcW w:w="1018" w:type="dxa"/>
          </w:tcPr>
          <w:p w14:paraId="6C0F5CCF" w14:textId="3BED837C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2</w:t>
            </w:r>
            <w:r w:rsidR="00334C26">
              <w:rPr>
                <w:lang w:val="en-US"/>
              </w:rPr>
              <w:t>4</w:t>
            </w:r>
          </w:p>
        </w:tc>
        <w:tc>
          <w:tcPr>
            <w:tcW w:w="1196" w:type="dxa"/>
          </w:tcPr>
          <w:p w14:paraId="2468651E" w14:textId="0B70FDC8" w:rsidR="00F219FC" w:rsidRPr="00334C26" w:rsidRDefault="00F219FC" w:rsidP="0064617F">
            <w:pPr>
              <w:pStyle w:val="a6"/>
              <w:ind w:firstLine="0"/>
              <w:jc w:val="center"/>
            </w:pPr>
            <w:r w:rsidRPr="00071B4E">
              <w:rPr>
                <w:lang w:val="en-US"/>
              </w:rPr>
              <w:t xml:space="preserve">C3 </w:t>
            </w:r>
            <w:r w:rsidR="00334C26">
              <w:rPr>
                <w:lang w:val="en-US"/>
              </w:rPr>
              <w:t>BD 30</w:t>
            </w:r>
          </w:p>
        </w:tc>
        <w:tc>
          <w:tcPr>
            <w:tcW w:w="1911" w:type="dxa"/>
          </w:tcPr>
          <w:p w14:paraId="53FBE360" w14:textId="6FE7CDA8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 xml:space="preserve">JMP </w:t>
            </w:r>
            <w:r w:rsidR="00334C26">
              <w:rPr>
                <w:lang w:val="en-US"/>
              </w:rPr>
              <w:t>30BD</w:t>
            </w:r>
            <w:r w:rsidRPr="00071B4E">
              <w:t>h</w:t>
            </w:r>
          </w:p>
        </w:tc>
        <w:tc>
          <w:tcPr>
            <w:tcW w:w="5503" w:type="dxa"/>
          </w:tcPr>
          <w:p w14:paraId="014EAB8D" w14:textId="19A6CA8D" w:rsidR="00F219FC" w:rsidRPr="00071B4E" w:rsidRDefault="007D024C" w:rsidP="0064617F">
            <w:pPr>
              <w:pStyle w:val="a6"/>
              <w:ind w:firstLine="0"/>
              <w:jc w:val="center"/>
            </w:pPr>
            <w:r w:rsidRPr="00071B4E">
              <w:t>Возврат в</w:t>
            </w:r>
            <w:r w:rsidR="00334C26">
              <w:t xml:space="preserve"> подпрограмму для вывода результата</w:t>
            </w:r>
          </w:p>
        </w:tc>
      </w:tr>
    </w:tbl>
    <w:p w14:paraId="4763A031" w14:textId="1F71B1D3" w:rsidR="00BA1E87" w:rsidRDefault="00BA1E87" w:rsidP="00BA1E87">
      <w:pPr>
        <w:pStyle w:val="a3"/>
      </w:pPr>
      <w:bookmarkStart w:id="9" w:name="_Toc67057349"/>
      <w:r>
        <w:lastRenderedPageBreak/>
        <w:t>2.3 Результаты тестирования программы</w:t>
      </w:r>
      <w:bookmarkEnd w:id="9"/>
    </w:p>
    <w:p w14:paraId="67BFA80B" w14:textId="5ACAB2D9" w:rsidR="00BA1E87" w:rsidRDefault="00BA1E87" w:rsidP="00BA1E87">
      <w:pPr>
        <w:pStyle w:val="a6"/>
      </w:pPr>
      <w:r w:rsidRPr="00BA1E87">
        <w:t>При запуске программы, на экране Монитора выводятся следующие данные</w:t>
      </w:r>
      <w:r>
        <w:t>:</w:t>
      </w:r>
    </w:p>
    <w:p w14:paraId="2D3C2778" w14:textId="51D721B4" w:rsidR="00BA1E87" w:rsidRDefault="000D08C3" w:rsidP="000D08C3">
      <w:pPr>
        <w:pStyle w:val="a6"/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CED6FA3" wp14:editId="6F0C9C5A">
            <wp:extent cx="6138545" cy="69151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8545" cy="69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5F891" w14:textId="57F073FF" w:rsidR="000D08C3" w:rsidRDefault="000D08C3" w:rsidP="000D08C3">
      <w:pPr>
        <w:pStyle w:val="a6"/>
        <w:ind w:firstLine="0"/>
        <w:jc w:val="center"/>
      </w:pPr>
      <w:r>
        <w:t xml:space="preserve">Рисунок 4 — </w:t>
      </w:r>
      <w:r w:rsidRPr="00071B4E">
        <w:t xml:space="preserve"> </w:t>
      </w:r>
      <w:r>
        <w:t>Результат запуска программы</w:t>
      </w:r>
    </w:p>
    <w:p w14:paraId="3E9EF3F3" w14:textId="52C34FD6" w:rsidR="000D08C3" w:rsidRDefault="000D08C3" w:rsidP="000D08C3">
      <w:pPr>
        <w:pStyle w:val="a6"/>
        <w:jc w:val="left"/>
      </w:pPr>
      <w:r>
        <w:t>По адресу 5000</w:t>
      </w:r>
      <w:r w:rsidR="00C65015">
        <w:rPr>
          <w:lang w:val="en-US"/>
        </w:rPr>
        <w:t>h</w:t>
      </w:r>
      <w:r>
        <w:t xml:space="preserve"> лежит массив исходных данных:</w:t>
      </w:r>
    </w:p>
    <w:p w14:paraId="490DE037" w14:textId="0BD5B161" w:rsidR="000D08C3" w:rsidRDefault="000D08C3" w:rsidP="00C65015">
      <w:pPr>
        <w:pStyle w:val="a6"/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A598BFF" wp14:editId="4FE8E7FC">
            <wp:extent cx="4150360" cy="476885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0360" cy="47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6EF961" w14:textId="77777777" w:rsidR="00C65015" w:rsidRDefault="000D08C3" w:rsidP="00C65015">
      <w:pPr>
        <w:pStyle w:val="a6"/>
        <w:ind w:firstLine="0"/>
        <w:jc w:val="center"/>
      </w:pPr>
      <w:r>
        <w:t>Рисунок</w:t>
      </w:r>
      <w:r w:rsidR="00C65015">
        <w:t xml:space="preserve"> 5 — </w:t>
      </w:r>
      <w:r w:rsidR="00C65015" w:rsidRPr="00071B4E">
        <w:t xml:space="preserve"> </w:t>
      </w:r>
      <w:r w:rsidR="00C65015">
        <w:t>Исходные данные программы</w:t>
      </w:r>
    </w:p>
    <w:p w14:paraId="20028406" w14:textId="29DAB1FD" w:rsidR="000D08C3" w:rsidRDefault="00C65015" w:rsidP="00C65015">
      <w:pPr>
        <w:pStyle w:val="a6"/>
      </w:pPr>
      <w:r>
        <w:t>По адресу 7000</w:t>
      </w:r>
      <w:r>
        <w:rPr>
          <w:lang w:val="en-US"/>
        </w:rPr>
        <w:t>h</w:t>
      </w:r>
      <w:r>
        <w:t xml:space="preserve"> лежит массив результатов</w:t>
      </w:r>
      <w:r w:rsidRPr="00C65015">
        <w:t>:</w:t>
      </w:r>
    </w:p>
    <w:p w14:paraId="45EB0A4E" w14:textId="3FD895C9" w:rsidR="00C65015" w:rsidRDefault="00C65015" w:rsidP="00C65015">
      <w:pPr>
        <w:pStyle w:val="a6"/>
        <w:ind w:firstLine="0"/>
        <w:jc w:val="center"/>
      </w:pPr>
      <w:r>
        <w:rPr>
          <w:noProof/>
        </w:rPr>
        <w:drawing>
          <wp:inline distT="0" distB="0" distL="0" distR="0" wp14:anchorId="06F1E1DE" wp14:editId="2DCEC94D">
            <wp:extent cx="2711450" cy="31813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31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BEB07" w14:textId="03E60222" w:rsidR="00C65015" w:rsidRPr="006703B2" w:rsidRDefault="00C65015" w:rsidP="00C65015">
      <w:pPr>
        <w:pStyle w:val="a6"/>
        <w:ind w:firstLine="0"/>
        <w:jc w:val="center"/>
      </w:pPr>
      <w:r>
        <w:t xml:space="preserve">Рисунок </w:t>
      </w:r>
      <w:r w:rsidRPr="006703B2">
        <w:t>6</w:t>
      </w:r>
      <w:r>
        <w:t xml:space="preserve"> — </w:t>
      </w:r>
      <w:r w:rsidRPr="00071B4E">
        <w:t xml:space="preserve"> </w:t>
      </w:r>
      <w:r>
        <w:t>Результат работы программы</w:t>
      </w:r>
    </w:p>
    <w:p w14:paraId="72F71117" w14:textId="3EEB8322" w:rsidR="00C65015" w:rsidRDefault="006703B2" w:rsidP="006703B2">
      <w:pPr>
        <w:pStyle w:val="a6"/>
      </w:pPr>
      <w:r w:rsidRPr="006703B2">
        <w:t>Таким образом, исходному массиву соответствует:</w:t>
      </w:r>
    </w:p>
    <w:p w14:paraId="6C1296D3" w14:textId="41805D8D" w:rsidR="006703B2" w:rsidRDefault="006703B2" w:rsidP="00897EAE">
      <w:pPr>
        <w:pStyle w:val="a6"/>
        <w:ind w:firstLine="0"/>
      </w:pPr>
      <w:r>
        <w:t>Таблица 7 —  Соответствие исходных данных и результато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96"/>
        <w:gridCol w:w="1985"/>
      </w:tblGrid>
      <w:tr w:rsidR="006703B2" w14:paraId="1C3C780E" w14:textId="77777777" w:rsidTr="006703B2">
        <w:tc>
          <w:tcPr>
            <w:tcW w:w="1696" w:type="dxa"/>
          </w:tcPr>
          <w:p w14:paraId="43B569EE" w14:textId="34C3E1F8" w:rsidR="006703B2" w:rsidRPr="00E11BE0" w:rsidRDefault="006703B2" w:rsidP="00E11BE0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E11BE0">
              <w:rPr>
                <w:b/>
                <w:bCs/>
              </w:rPr>
              <w:t>Константа</w:t>
            </w:r>
          </w:p>
        </w:tc>
        <w:tc>
          <w:tcPr>
            <w:tcW w:w="1985" w:type="dxa"/>
          </w:tcPr>
          <w:p w14:paraId="21AD9BBD" w14:textId="6F3E86C7" w:rsidR="006703B2" w:rsidRPr="00E11BE0" w:rsidRDefault="006703B2" w:rsidP="00E11BE0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E11BE0">
              <w:rPr>
                <w:b/>
                <w:bCs/>
              </w:rPr>
              <w:t>Результат</w:t>
            </w:r>
            <w:r w:rsidRPr="00E11BE0">
              <w:rPr>
                <w:b/>
                <w:bCs/>
                <w:vertAlign w:val="subscript"/>
              </w:rPr>
              <w:t>16</w:t>
            </w:r>
          </w:p>
        </w:tc>
      </w:tr>
      <w:tr w:rsidR="006703B2" w14:paraId="56A13BC6" w14:textId="77777777" w:rsidTr="006703B2">
        <w:tc>
          <w:tcPr>
            <w:tcW w:w="1696" w:type="dxa"/>
          </w:tcPr>
          <w:p w14:paraId="56D6751F" w14:textId="2A2F9700" w:rsidR="006703B2" w:rsidRDefault="006703B2" w:rsidP="00E11BE0">
            <w:pPr>
              <w:pStyle w:val="a6"/>
              <w:ind w:firstLine="0"/>
              <w:jc w:val="center"/>
            </w:pPr>
            <w:r>
              <w:t>39 37</w:t>
            </w:r>
          </w:p>
        </w:tc>
        <w:tc>
          <w:tcPr>
            <w:tcW w:w="1985" w:type="dxa"/>
          </w:tcPr>
          <w:p w14:paraId="7C57FD66" w14:textId="4CE74E8A" w:rsidR="006703B2" w:rsidRDefault="006703B2" w:rsidP="00E11BE0">
            <w:pPr>
              <w:pStyle w:val="a6"/>
              <w:ind w:firstLine="0"/>
              <w:jc w:val="center"/>
            </w:pPr>
            <w:r>
              <w:t>61</w:t>
            </w:r>
          </w:p>
        </w:tc>
      </w:tr>
      <w:tr w:rsidR="006703B2" w14:paraId="7A65646C" w14:textId="77777777" w:rsidTr="006703B2">
        <w:tc>
          <w:tcPr>
            <w:tcW w:w="1696" w:type="dxa"/>
          </w:tcPr>
          <w:p w14:paraId="027EEF61" w14:textId="0F249E52" w:rsidR="006703B2" w:rsidRDefault="006703B2" w:rsidP="00E11BE0">
            <w:pPr>
              <w:pStyle w:val="a6"/>
              <w:ind w:firstLine="0"/>
              <w:jc w:val="center"/>
            </w:pPr>
            <w:r>
              <w:t>33 38</w:t>
            </w:r>
          </w:p>
        </w:tc>
        <w:tc>
          <w:tcPr>
            <w:tcW w:w="1985" w:type="dxa"/>
          </w:tcPr>
          <w:p w14:paraId="5AB2048C" w14:textId="49E6FC42" w:rsidR="006703B2" w:rsidRDefault="006703B2" w:rsidP="00E11BE0">
            <w:pPr>
              <w:pStyle w:val="a6"/>
              <w:ind w:firstLine="0"/>
              <w:jc w:val="center"/>
            </w:pPr>
            <w:r>
              <w:t>26</w:t>
            </w:r>
          </w:p>
        </w:tc>
      </w:tr>
      <w:tr w:rsidR="006703B2" w14:paraId="2D3C466D" w14:textId="77777777" w:rsidTr="006703B2">
        <w:tc>
          <w:tcPr>
            <w:tcW w:w="1696" w:type="dxa"/>
          </w:tcPr>
          <w:p w14:paraId="1ECA73DB" w14:textId="4187FBD3" w:rsidR="006703B2" w:rsidRDefault="006703B2" w:rsidP="00E11BE0">
            <w:pPr>
              <w:pStyle w:val="a6"/>
              <w:ind w:firstLine="0"/>
              <w:jc w:val="center"/>
            </w:pPr>
            <w:r>
              <w:t>31 32</w:t>
            </w:r>
          </w:p>
        </w:tc>
        <w:tc>
          <w:tcPr>
            <w:tcW w:w="1985" w:type="dxa"/>
          </w:tcPr>
          <w:p w14:paraId="57CB4C55" w14:textId="760B1AD2" w:rsidR="006703B2" w:rsidRPr="006703B2" w:rsidRDefault="006703B2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C</w:t>
            </w:r>
          </w:p>
        </w:tc>
      </w:tr>
      <w:tr w:rsidR="006703B2" w14:paraId="11085E86" w14:textId="77777777" w:rsidTr="006703B2">
        <w:tc>
          <w:tcPr>
            <w:tcW w:w="1696" w:type="dxa"/>
          </w:tcPr>
          <w:p w14:paraId="7C668C80" w14:textId="248AA624" w:rsidR="006703B2" w:rsidRDefault="006703B2" w:rsidP="00E11BE0">
            <w:pPr>
              <w:pStyle w:val="a6"/>
              <w:ind w:firstLine="0"/>
              <w:jc w:val="center"/>
            </w:pPr>
            <w:r>
              <w:t>30 30</w:t>
            </w:r>
          </w:p>
        </w:tc>
        <w:tc>
          <w:tcPr>
            <w:tcW w:w="1985" w:type="dxa"/>
          </w:tcPr>
          <w:p w14:paraId="05290097" w14:textId="2778E7FE" w:rsidR="006703B2" w:rsidRDefault="006703B2" w:rsidP="00E11BE0">
            <w:pPr>
              <w:pStyle w:val="a6"/>
              <w:ind w:firstLine="0"/>
              <w:jc w:val="center"/>
            </w:pPr>
            <w:r>
              <w:t>00</w:t>
            </w:r>
          </w:p>
        </w:tc>
      </w:tr>
      <w:tr w:rsidR="006703B2" w14:paraId="6BD2E4D6" w14:textId="77777777" w:rsidTr="006703B2">
        <w:tc>
          <w:tcPr>
            <w:tcW w:w="1696" w:type="dxa"/>
          </w:tcPr>
          <w:p w14:paraId="091F00F7" w14:textId="3049C163" w:rsidR="006703B2" w:rsidRDefault="006703B2" w:rsidP="00E11BE0">
            <w:pPr>
              <w:pStyle w:val="a6"/>
              <w:ind w:firstLine="0"/>
              <w:jc w:val="center"/>
            </w:pPr>
            <w:r>
              <w:t>34 35</w:t>
            </w:r>
          </w:p>
        </w:tc>
        <w:tc>
          <w:tcPr>
            <w:tcW w:w="1985" w:type="dxa"/>
          </w:tcPr>
          <w:p w14:paraId="0574C5BF" w14:textId="1F5269EF" w:rsidR="006703B2" w:rsidRPr="006703B2" w:rsidRDefault="006703B2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D</w:t>
            </w:r>
          </w:p>
        </w:tc>
      </w:tr>
      <w:tr w:rsidR="006703B2" w14:paraId="095A496D" w14:textId="77777777" w:rsidTr="006703B2">
        <w:tc>
          <w:tcPr>
            <w:tcW w:w="1696" w:type="dxa"/>
          </w:tcPr>
          <w:p w14:paraId="14A1C547" w14:textId="348DBD61" w:rsidR="006703B2" w:rsidRDefault="006703B2" w:rsidP="00E11BE0">
            <w:pPr>
              <w:pStyle w:val="a6"/>
              <w:ind w:firstLine="0"/>
              <w:jc w:val="center"/>
            </w:pPr>
            <w:r>
              <w:t>33 30</w:t>
            </w:r>
          </w:p>
        </w:tc>
        <w:tc>
          <w:tcPr>
            <w:tcW w:w="1985" w:type="dxa"/>
          </w:tcPr>
          <w:p w14:paraId="1D19FF0D" w14:textId="5BE3CB61" w:rsidR="006703B2" w:rsidRPr="006703B2" w:rsidRDefault="006703B2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E</w:t>
            </w:r>
          </w:p>
        </w:tc>
      </w:tr>
      <w:tr w:rsidR="006703B2" w14:paraId="510E7234" w14:textId="77777777" w:rsidTr="006703B2">
        <w:tc>
          <w:tcPr>
            <w:tcW w:w="1696" w:type="dxa"/>
          </w:tcPr>
          <w:p w14:paraId="67BF9ACF" w14:textId="76379C43" w:rsidR="006703B2" w:rsidRDefault="006703B2" w:rsidP="00E11BE0">
            <w:pPr>
              <w:pStyle w:val="a6"/>
              <w:ind w:firstLine="0"/>
              <w:jc w:val="center"/>
            </w:pPr>
            <w:r>
              <w:t>31 34</w:t>
            </w:r>
          </w:p>
        </w:tc>
        <w:tc>
          <w:tcPr>
            <w:tcW w:w="1985" w:type="dxa"/>
          </w:tcPr>
          <w:p w14:paraId="3CA2EA97" w14:textId="4BA7D3DC" w:rsidR="006703B2" w:rsidRPr="006703B2" w:rsidRDefault="006703B2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E</w:t>
            </w:r>
          </w:p>
        </w:tc>
      </w:tr>
      <w:tr w:rsidR="006703B2" w14:paraId="0DDADEB1" w14:textId="77777777" w:rsidTr="006703B2">
        <w:tc>
          <w:tcPr>
            <w:tcW w:w="1696" w:type="dxa"/>
          </w:tcPr>
          <w:p w14:paraId="32401C71" w14:textId="73659A5F" w:rsidR="006703B2" w:rsidRDefault="006703B2" w:rsidP="00E11BE0">
            <w:pPr>
              <w:pStyle w:val="a6"/>
              <w:ind w:firstLine="0"/>
              <w:jc w:val="center"/>
            </w:pPr>
            <w:r>
              <w:t>39 39</w:t>
            </w:r>
          </w:p>
        </w:tc>
        <w:tc>
          <w:tcPr>
            <w:tcW w:w="1985" w:type="dxa"/>
          </w:tcPr>
          <w:p w14:paraId="608FF5F0" w14:textId="56FBF0FE" w:rsidR="006703B2" w:rsidRPr="00897EAE" w:rsidRDefault="00897EAE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3</w:t>
            </w:r>
          </w:p>
        </w:tc>
      </w:tr>
      <w:tr w:rsidR="006703B2" w14:paraId="2CAEC002" w14:textId="77777777" w:rsidTr="006703B2">
        <w:tc>
          <w:tcPr>
            <w:tcW w:w="1696" w:type="dxa"/>
          </w:tcPr>
          <w:p w14:paraId="209DF25C" w14:textId="486892AE" w:rsidR="006703B2" w:rsidRDefault="006703B2" w:rsidP="00E11BE0">
            <w:pPr>
              <w:pStyle w:val="a6"/>
              <w:ind w:firstLine="0"/>
              <w:jc w:val="center"/>
            </w:pPr>
            <w:r>
              <w:t>30 37</w:t>
            </w:r>
          </w:p>
        </w:tc>
        <w:tc>
          <w:tcPr>
            <w:tcW w:w="1985" w:type="dxa"/>
          </w:tcPr>
          <w:p w14:paraId="666786E4" w14:textId="683FF136" w:rsidR="006703B2" w:rsidRPr="00897EAE" w:rsidRDefault="00897EAE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7</w:t>
            </w:r>
          </w:p>
        </w:tc>
      </w:tr>
      <w:tr w:rsidR="006703B2" w14:paraId="432D1508" w14:textId="77777777" w:rsidTr="006703B2">
        <w:tc>
          <w:tcPr>
            <w:tcW w:w="1696" w:type="dxa"/>
          </w:tcPr>
          <w:p w14:paraId="4708C4C6" w14:textId="1CA9740E" w:rsidR="006703B2" w:rsidRDefault="006703B2" w:rsidP="00E11BE0">
            <w:pPr>
              <w:pStyle w:val="a6"/>
              <w:ind w:firstLine="0"/>
              <w:jc w:val="center"/>
            </w:pPr>
            <w:r>
              <w:t>36 31</w:t>
            </w:r>
          </w:p>
        </w:tc>
        <w:tc>
          <w:tcPr>
            <w:tcW w:w="1985" w:type="dxa"/>
          </w:tcPr>
          <w:p w14:paraId="3671B4AD" w14:textId="708F0766" w:rsidR="006703B2" w:rsidRPr="00897EAE" w:rsidRDefault="00897EAE" w:rsidP="00E11BE0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D</w:t>
            </w:r>
          </w:p>
        </w:tc>
      </w:tr>
    </w:tbl>
    <w:p w14:paraId="72EBCA9D" w14:textId="7ED72BA2" w:rsidR="00897EAE" w:rsidRDefault="00897EAE" w:rsidP="000A1ED4">
      <w:pPr>
        <w:pStyle w:val="a6"/>
        <w:spacing w:before="120"/>
      </w:pPr>
      <w:r>
        <w:t>Для того чтобы быстро проверить результат можно воспользоваться</w:t>
      </w:r>
      <w:r w:rsidRPr="00897EAE">
        <w:t xml:space="preserve"> </w:t>
      </w:r>
      <w:r>
        <w:t xml:space="preserve">таблицей КОИ-7 </w:t>
      </w:r>
      <w:r w:rsidR="00B365CA">
        <w:t xml:space="preserve">и следующим </w:t>
      </w:r>
      <w:r w:rsidR="002E172B">
        <w:t>алгоритмом:</w:t>
      </w:r>
    </w:p>
    <w:p w14:paraId="2AEF1EF4" w14:textId="56AA211A" w:rsidR="002E172B" w:rsidRDefault="002E172B" w:rsidP="00897EAE">
      <w:pPr>
        <w:pStyle w:val="a6"/>
      </w:pPr>
      <w:r>
        <w:t xml:space="preserve">Целочисленное деление на 16 несколько раз пока в частном не получим цифру </w:t>
      </w:r>
      <w:r w:rsidR="00C34D0C">
        <w:t>меньшую</w:t>
      </w:r>
      <w:r>
        <w:t xml:space="preserve"> 16, затем записываем эту цифру и приписываем все остатки целочисленного деления в обратном порядке с учетом значений чисел из таблицы соответствия чисел.</w:t>
      </w:r>
    </w:p>
    <w:p w14:paraId="7DFE4477" w14:textId="224624F7" w:rsidR="000E5B5D" w:rsidRPr="00FB0242" w:rsidRDefault="002E172B" w:rsidP="000E5B5D">
      <w:pPr>
        <w:pStyle w:val="a6"/>
      </w:pPr>
      <w:r>
        <w:t>Например: 33 30 по таблице КОИ-7 — это число 30</w:t>
      </w:r>
      <w:r w:rsidRPr="002E172B">
        <w:rPr>
          <w:vertAlign w:val="subscript"/>
        </w:rPr>
        <w:t>10</w:t>
      </w:r>
      <w:r>
        <w:t xml:space="preserve">. 30 делим на 16 получаем </w:t>
      </w:r>
      <w:r w:rsidR="00E11BE0">
        <w:t xml:space="preserve">в результате </w:t>
      </w:r>
      <w:r w:rsidRPr="00C34D0C">
        <w:rPr>
          <w:b/>
          <w:bCs/>
        </w:rPr>
        <w:t>1</w:t>
      </w:r>
      <w:r>
        <w:t xml:space="preserve"> и </w:t>
      </w:r>
      <w:r w:rsidRPr="002E172B">
        <w:rPr>
          <w:b/>
          <w:bCs/>
        </w:rPr>
        <w:t>14</w:t>
      </w:r>
      <w:r>
        <w:t xml:space="preserve"> в остатке. </w:t>
      </w:r>
      <w:r w:rsidR="00C34D0C">
        <w:t xml:space="preserve">1 уже не разделить на 16, т.к. она уже меньше 16. Число 14 в шестнадцатеричной системе счисления — это </w:t>
      </w:r>
      <w:r w:rsidR="00C34D0C">
        <w:rPr>
          <w:lang w:val="en-US"/>
        </w:rPr>
        <w:t>E</w:t>
      </w:r>
      <w:r w:rsidR="00C34D0C" w:rsidRPr="00C34D0C">
        <w:rPr>
          <w:vertAlign w:val="subscript"/>
        </w:rPr>
        <w:t>16</w:t>
      </w:r>
      <w:r w:rsidR="00C34D0C" w:rsidRPr="00C34D0C">
        <w:t xml:space="preserve">. </w:t>
      </w:r>
      <w:r w:rsidR="00C34D0C">
        <w:t>Таким образом</w:t>
      </w:r>
      <w:r w:rsidR="000E5B5D">
        <w:t xml:space="preserve"> получаем ответ 33 30 = 30</w:t>
      </w:r>
      <w:r w:rsidR="000E5B5D" w:rsidRPr="000E5B5D">
        <w:rPr>
          <w:vertAlign w:val="subscript"/>
        </w:rPr>
        <w:t>1</w:t>
      </w:r>
      <w:r w:rsidR="000E5B5D">
        <w:rPr>
          <w:vertAlign w:val="subscript"/>
        </w:rPr>
        <w:t xml:space="preserve">0 </w:t>
      </w:r>
      <w:r w:rsidR="000E5B5D">
        <w:t>= 1</w:t>
      </w:r>
      <w:r w:rsidR="000E5B5D">
        <w:rPr>
          <w:lang w:val="en-US"/>
        </w:rPr>
        <w:t>E</w:t>
      </w:r>
      <w:r w:rsidR="000E5B5D" w:rsidRPr="00FB0242">
        <w:rPr>
          <w:vertAlign w:val="subscript"/>
        </w:rPr>
        <w:t>16</w:t>
      </w:r>
      <w:r w:rsidR="000E5B5D" w:rsidRPr="00FB0242">
        <w:t>.</w:t>
      </w:r>
    </w:p>
    <w:p w14:paraId="7FC925A2" w14:textId="59433F50" w:rsidR="007D024C" w:rsidRDefault="000E5B5D" w:rsidP="000E5B5D">
      <w:pPr>
        <w:pStyle w:val="a3"/>
      </w:pPr>
      <w:r w:rsidRPr="00FB0242">
        <w:br w:type="page"/>
      </w:r>
      <w:bookmarkStart w:id="10" w:name="_Toc67057350"/>
      <w:r w:rsidR="00AE3C94" w:rsidRPr="00071B4E">
        <w:lastRenderedPageBreak/>
        <w:t>3 Описание средств вычислительной техники</w:t>
      </w:r>
      <w:bookmarkEnd w:id="10"/>
    </w:p>
    <w:p w14:paraId="03E0C2BF" w14:textId="5D6A7B22" w:rsidR="00966289" w:rsidRDefault="00966289" w:rsidP="00966289">
      <w:pPr>
        <w:pStyle w:val="a6"/>
      </w:pPr>
      <w:r>
        <w:t>При разработке программы был использован персональный компьютер следующими техническими характеристиками:</w:t>
      </w:r>
    </w:p>
    <w:p w14:paraId="5902ADC7" w14:textId="6505FBB6" w:rsidR="00966289" w:rsidRPr="00966289" w:rsidRDefault="00966289" w:rsidP="00966289">
      <w:pPr>
        <w:pStyle w:val="a6"/>
        <w:rPr>
          <w:lang w:val="en-US"/>
        </w:rPr>
      </w:pPr>
      <w:r>
        <w:t>Процессор</w:t>
      </w:r>
      <w:r w:rsidRPr="00966289">
        <w:rPr>
          <w:lang w:val="en-US"/>
        </w:rPr>
        <w:t>: Intel Core i5-7400 3.0G</w:t>
      </w:r>
      <w:r>
        <w:rPr>
          <w:lang w:val="en-US"/>
        </w:rPr>
        <w:t>H</w:t>
      </w:r>
      <w:r w:rsidRPr="00966289">
        <w:rPr>
          <w:lang w:val="en-US"/>
        </w:rPr>
        <w:t>z</w:t>
      </w:r>
      <w:r>
        <w:rPr>
          <w:lang w:val="en-US"/>
        </w:rPr>
        <w:t>;</w:t>
      </w:r>
    </w:p>
    <w:p w14:paraId="29BCDE9F" w14:textId="31966B21" w:rsidR="00966289" w:rsidRPr="00966289" w:rsidRDefault="00966289" w:rsidP="00966289">
      <w:pPr>
        <w:pStyle w:val="a6"/>
        <w:rPr>
          <w:lang w:val="en-US"/>
        </w:rPr>
      </w:pPr>
      <w:r>
        <w:t>Оперативная</w:t>
      </w:r>
      <w:r w:rsidRPr="00966289">
        <w:rPr>
          <w:lang w:val="en-US"/>
        </w:rPr>
        <w:t xml:space="preserve"> </w:t>
      </w:r>
      <w:r>
        <w:t>память</w:t>
      </w:r>
      <w:r w:rsidRPr="00966289">
        <w:rPr>
          <w:lang w:val="en-US"/>
        </w:rPr>
        <w:t xml:space="preserve">: </w:t>
      </w:r>
      <w:r>
        <w:rPr>
          <w:lang w:val="en-US"/>
        </w:rPr>
        <w:t>DDR</w:t>
      </w:r>
      <w:r w:rsidRPr="00966289">
        <w:rPr>
          <w:lang w:val="en-US"/>
        </w:rPr>
        <w:t>4 16</w:t>
      </w:r>
      <w:r>
        <w:t>Гб</w:t>
      </w:r>
      <w:r>
        <w:rPr>
          <w:lang w:val="en-US"/>
        </w:rPr>
        <w:t>;</w:t>
      </w:r>
    </w:p>
    <w:p w14:paraId="118FE2AA" w14:textId="7298AE0C" w:rsidR="00966289" w:rsidRPr="00966289" w:rsidRDefault="00966289" w:rsidP="00966289">
      <w:pPr>
        <w:pStyle w:val="a6"/>
        <w:rPr>
          <w:lang w:val="en-US"/>
        </w:rPr>
      </w:pPr>
      <w:r>
        <w:t>Видеокарта</w:t>
      </w:r>
      <w:r w:rsidRPr="00966289">
        <w:rPr>
          <w:lang w:val="en-US"/>
        </w:rPr>
        <w:t xml:space="preserve">: Nvidia GeForce </w:t>
      </w:r>
      <w:r>
        <w:rPr>
          <w:lang w:val="en-US"/>
        </w:rPr>
        <w:t>GTX</w:t>
      </w:r>
      <w:r w:rsidRPr="00966289">
        <w:rPr>
          <w:lang w:val="en-US"/>
        </w:rPr>
        <w:t xml:space="preserve">1060 </w:t>
      </w:r>
      <w:r>
        <w:rPr>
          <w:lang w:val="en-US"/>
        </w:rPr>
        <w:t>Dual</w:t>
      </w:r>
      <w:r w:rsidRPr="00966289">
        <w:rPr>
          <w:lang w:val="en-US"/>
        </w:rPr>
        <w:t xml:space="preserve">, 6 GB </w:t>
      </w:r>
      <w:r w:rsidRPr="000E5B5D">
        <w:t>видеопамяти</w:t>
      </w:r>
      <w:r>
        <w:rPr>
          <w:lang w:val="en-US"/>
        </w:rPr>
        <w:t>;</w:t>
      </w:r>
    </w:p>
    <w:p w14:paraId="0E241F37" w14:textId="4B7DA888" w:rsidR="00966289" w:rsidRPr="00966289" w:rsidRDefault="00966289" w:rsidP="00966289">
      <w:pPr>
        <w:pStyle w:val="a6"/>
      </w:pPr>
      <w:r>
        <w:t>Жесткий диск: 1Тб</w:t>
      </w:r>
      <w:r w:rsidRPr="00966289">
        <w:t>;</w:t>
      </w:r>
    </w:p>
    <w:p w14:paraId="232E8A55" w14:textId="5053B03D" w:rsidR="00966289" w:rsidRDefault="00966289" w:rsidP="00966289">
      <w:pPr>
        <w:pStyle w:val="a6"/>
      </w:pPr>
      <w:r>
        <w:t>Клавиатура, компьютерная «мышь».</w:t>
      </w:r>
    </w:p>
    <w:p w14:paraId="359D06CD" w14:textId="5EE1D50C" w:rsidR="00966289" w:rsidRDefault="00966289" w:rsidP="00966289">
      <w:pPr>
        <w:pStyle w:val="a6"/>
        <w:rPr>
          <w:b/>
          <w:bCs/>
          <w:i/>
          <w:iCs/>
        </w:rPr>
      </w:pPr>
      <w:r w:rsidRPr="00966289">
        <w:rPr>
          <w:b/>
          <w:bCs/>
          <w:i/>
          <w:iCs/>
        </w:rPr>
        <w:t>Стандартное программное обеспечение:</w:t>
      </w:r>
    </w:p>
    <w:p w14:paraId="18B72493" w14:textId="06FFAF35" w:rsidR="00966289" w:rsidRPr="0092143D" w:rsidRDefault="00966289" w:rsidP="00966289">
      <w:pPr>
        <w:pStyle w:val="a6"/>
      </w:pPr>
      <w:r w:rsidRPr="00966289">
        <w:rPr>
          <w:lang w:val="en-US"/>
        </w:rPr>
        <w:t>Microsoft</w:t>
      </w:r>
      <w:r w:rsidRPr="0092143D">
        <w:t xml:space="preserve"> </w:t>
      </w:r>
      <w:r w:rsidRPr="00966289">
        <w:rPr>
          <w:lang w:val="en-US"/>
        </w:rPr>
        <w:t>Windows</w:t>
      </w:r>
      <w:r w:rsidRPr="0092143D">
        <w:t xml:space="preserve"> 10 </w:t>
      </w:r>
      <w:r w:rsidRPr="000E5B5D">
        <w:t>Сборка</w:t>
      </w:r>
      <w:r w:rsidRPr="0092143D">
        <w:t xml:space="preserve"> 19041, </w:t>
      </w:r>
      <w:r w:rsidRPr="00966289">
        <w:rPr>
          <w:lang w:val="en-US"/>
        </w:rPr>
        <w:t>Microsoft</w:t>
      </w:r>
      <w:r w:rsidRPr="0092143D">
        <w:t xml:space="preserve"> </w:t>
      </w:r>
      <w:r w:rsidRPr="00966289">
        <w:rPr>
          <w:lang w:val="en-US"/>
        </w:rPr>
        <w:t>Office</w:t>
      </w:r>
      <w:r w:rsidRPr="0092143D">
        <w:t xml:space="preserve"> </w:t>
      </w:r>
      <w:r w:rsidRPr="00966289">
        <w:rPr>
          <w:lang w:val="en-US"/>
        </w:rPr>
        <w:t>Word</w:t>
      </w:r>
      <w:r w:rsidRPr="0092143D">
        <w:t xml:space="preserve"> 2019</w:t>
      </w:r>
    </w:p>
    <w:p w14:paraId="1DDB5951" w14:textId="5DEB159D" w:rsidR="000A1ED4" w:rsidRDefault="00966289" w:rsidP="000A1ED4">
      <w:pPr>
        <w:pStyle w:val="a6"/>
      </w:pPr>
      <w:r>
        <w:t xml:space="preserve">Практическая разработка данного курсового проекта выполнялась на эмуляторе </w:t>
      </w:r>
      <w:proofErr w:type="spellStart"/>
      <w:r>
        <w:t>микроЭВМ</w:t>
      </w:r>
      <w:proofErr w:type="spellEnd"/>
      <w:r>
        <w:t xml:space="preserve"> СМ-1800 </w:t>
      </w:r>
      <w:r>
        <w:rPr>
          <w:lang w:val="en-US"/>
        </w:rPr>
        <w:t>v</w:t>
      </w:r>
      <w:r w:rsidRPr="00966289">
        <w:t>3.02.</w:t>
      </w:r>
    </w:p>
    <w:p w14:paraId="727DC492" w14:textId="58B91201" w:rsidR="000A1ED4" w:rsidRPr="00966289" w:rsidRDefault="000A1ED4" w:rsidP="000A1ED4">
      <w:r>
        <w:br w:type="page"/>
      </w:r>
    </w:p>
    <w:p w14:paraId="04891D00" w14:textId="5A7FF772" w:rsidR="00AE3C94" w:rsidRPr="000A1ED4" w:rsidRDefault="00AE3C94" w:rsidP="000A1ED4">
      <w:pPr>
        <w:pStyle w:val="a3"/>
      </w:pPr>
      <w:bookmarkStart w:id="11" w:name="_Toc67057351"/>
      <w:r w:rsidRPr="000A1ED4">
        <w:lastRenderedPageBreak/>
        <w:t>Выводы</w:t>
      </w:r>
      <w:bookmarkEnd w:id="11"/>
    </w:p>
    <w:p w14:paraId="6D8F1145" w14:textId="77777777" w:rsidR="001673F5" w:rsidRDefault="00FB0242" w:rsidP="00FB0242">
      <w:pPr>
        <w:pStyle w:val="a6"/>
      </w:pPr>
      <w:r>
        <w:t>Курсовой проект выполнен полностью в соответствии с Заданием. В процессе работы было подробно изучено двоично-десятичное кодирование информации и арифметические операции с ДД-кодами</w:t>
      </w:r>
      <w:r w:rsidR="001673F5">
        <w:t>, а также изучен способ представления информации в виде кодов КОИ-7</w:t>
      </w:r>
      <w:r>
        <w:t xml:space="preserve">. Получен навык структурирования и написания программ на языке ассемблера, </w:t>
      </w:r>
      <w:r w:rsidR="001673F5">
        <w:t>изучены способы взаимодействия с памятью и процесс работы машины при выполнении программы.</w:t>
      </w:r>
    </w:p>
    <w:p w14:paraId="4C61F6AA" w14:textId="77777777" w:rsidR="001673F5" w:rsidRDefault="001673F5" w:rsidP="00FB0242">
      <w:pPr>
        <w:pStyle w:val="a6"/>
      </w:pPr>
      <w:r>
        <w:t>При выполнении курсового проекта возникал ряд особых ситуаций, описанных в части практической разработки программ. Для решения данных ситуаций требовалось повторно возвращаться к теоретической части для проработки подхода и алгоритма решения поставленной задачи.</w:t>
      </w:r>
    </w:p>
    <w:p w14:paraId="5DF81FAF" w14:textId="60EAE0C5" w:rsidR="001673F5" w:rsidRDefault="000A1ED4" w:rsidP="00FB0242">
      <w:pPr>
        <w:pStyle w:val="a6"/>
      </w:pPr>
      <w:r>
        <w:t>Стоит отметить, что п</w:t>
      </w:r>
      <w:r w:rsidR="001673F5">
        <w:t>рограмма может</w:t>
      </w:r>
      <w:r>
        <w:t xml:space="preserve"> усовершенствована путём</w:t>
      </w:r>
      <w:r w:rsidR="001673F5">
        <w:t xml:space="preserve"> добавления возможности ввода массива исходных данных вручную с клавиатуры, при этом явно указывая на размер вводимого массива.</w:t>
      </w:r>
    </w:p>
    <w:p w14:paraId="76C6F165" w14:textId="51EF21FF" w:rsidR="00752E58" w:rsidRDefault="00752E58" w:rsidP="00FB0242">
      <w:pPr>
        <w:pStyle w:val="a6"/>
        <w:rPr>
          <w:rFonts w:eastAsia="Times New Roman"/>
          <w:kern w:val="32"/>
        </w:rPr>
      </w:pPr>
      <w:r>
        <w:br w:type="page"/>
      </w:r>
    </w:p>
    <w:p w14:paraId="7A44B5B7" w14:textId="4BC8F0B3" w:rsidR="00AE3C94" w:rsidRPr="00071B4E" w:rsidRDefault="00AE3C94" w:rsidP="00071B4E">
      <w:pPr>
        <w:pStyle w:val="a3"/>
        <w:spacing w:line="240" w:lineRule="auto"/>
        <w:rPr>
          <w:sz w:val="26"/>
          <w:szCs w:val="26"/>
        </w:rPr>
      </w:pPr>
      <w:bookmarkStart w:id="12" w:name="_Toc67057352"/>
      <w:r w:rsidRPr="00071B4E">
        <w:rPr>
          <w:sz w:val="26"/>
          <w:szCs w:val="26"/>
        </w:rPr>
        <w:lastRenderedPageBreak/>
        <w:t>Список литературы</w:t>
      </w:r>
      <w:bookmarkEnd w:id="12"/>
    </w:p>
    <w:p w14:paraId="77D07FBD" w14:textId="1720E8CE" w:rsidR="00C748F3" w:rsidRPr="00453679" w:rsidRDefault="00C748F3" w:rsidP="00453679">
      <w:pPr>
        <w:pStyle w:val="a6"/>
      </w:pPr>
      <w:r w:rsidRPr="00453679">
        <w:t xml:space="preserve">1. Песков И.А., </w:t>
      </w:r>
      <w:proofErr w:type="spellStart"/>
      <w:r w:rsidRPr="00453679">
        <w:t>Макарук</w:t>
      </w:r>
      <w:proofErr w:type="spellEnd"/>
      <w:r w:rsidRPr="00453679">
        <w:t xml:space="preserve"> Р.В. Разработка программ в машинных кодах и на языке ассемблер : практикум для студентов очной формы обучения. – СПб.: </w:t>
      </w:r>
      <w:proofErr w:type="spellStart"/>
      <w:r w:rsidRPr="00453679">
        <w:t>СПбГТИ</w:t>
      </w:r>
      <w:proofErr w:type="spellEnd"/>
      <w:r w:rsidRPr="00453679">
        <w:t>(ТУ), 2019. – 76с.</w:t>
      </w:r>
    </w:p>
    <w:p w14:paraId="14C15CB1" w14:textId="3F4F1E03" w:rsidR="00C748F3" w:rsidRPr="00453679" w:rsidRDefault="00C748F3" w:rsidP="00453679">
      <w:pPr>
        <w:pStyle w:val="a6"/>
      </w:pPr>
      <w:r w:rsidRPr="00453679">
        <w:t>2. Стандартное программное обеспечение. Монитор: Методические указания.</w:t>
      </w:r>
      <w:r w:rsidR="00E50697" w:rsidRPr="00453679">
        <w:t xml:space="preserve">— </w:t>
      </w:r>
      <w:r w:rsidRPr="00453679">
        <w:t xml:space="preserve"> СПб.: </w:t>
      </w:r>
      <w:proofErr w:type="spellStart"/>
      <w:r w:rsidRPr="00453679">
        <w:t>СПбГТИ</w:t>
      </w:r>
      <w:proofErr w:type="spellEnd"/>
      <w:r w:rsidRPr="00453679">
        <w:t>(ТУ), 2006. – 23с.</w:t>
      </w:r>
    </w:p>
    <w:p w14:paraId="590D9C7C" w14:textId="40C83DA4" w:rsidR="00C748F3" w:rsidRPr="00453679" w:rsidRDefault="00C748F3" w:rsidP="00453679">
      <w:pPr>
        <w:pStyle w:val="a6"/>
      </w:pPr>
      <w:r w:rsidRPr="00453679">
        <w:t>3. Хорошевский,  В. Г. Архитектура вычислительных систем : учебное пособие / В.Г. Хорошевский. – 2</w:t>
      </w:r>
      <w:r w:rsidR="00E50697" w:rsidRPr="00453679">
        <w:t xml:space="preserve">— </w:t>
      </w:r>
      <w:r w:rsidRPr="00453679">
        <w:t xml:space="preserve">е изд. – М.: </w:t>
      </w:r>
      <w:proofErr w:type="spellStart"/>
      <w:r w:rsidRPr="00453679">
        <w:t>Изд</w:t>
      </w:r>
      <w:proofErr w:type="spellEnd"/>
      <w:r w:rsidR="00E50697" w:rsidRPr="00453679">
        <w:t xml:space="preserve">— </w:t>
      </w:r>
      <w:r w:rsidRPr="00453679">
        <w:t>во МГТУ им. Баумана, 2008. –  520с.</w:t>
      </w:r>
    </w:p>
    <w:p w14:paraId="7A3924FF" w14:textId="77777777" w:rsidR="00C748F3" w:rsidRPr="00453679" w:rsidRDefault="00C748F3" w:rsidP="00453679">
      <w:pPr>
        <w:pStyle w:val="a6"/>
      </w:pPr>
      <w:r w:rsidRPr="00453679">
        <w:t xml:space="preserve">4. </w:t>
      </w:r>
      <w:proofErr w:type="spellStart"/>
      <w:r w:rsidRPr="00453679">
        <w:t>Горбоненко</w:t>
      </w:r>
      <w:proofErr w:type="spellEnd"/>
      <w:r w:rsidRPr="00453679">
        <w:t xml:space="preserve"> В.Д. Арифметические основы цифровой техники / В.Д. </w:t>
      </w:r>
      <w:proofErr w:type="spellStart"/>
      <w:r w:rsidRPr="00453679">
        <w:t>Горбоненко</w:t>
      </w:r>
      <w:proofErr w:type="spellEnd"/>
      <w:r w:rsidRPr="00453679">
        <w:t xml:space="preserve"> – Ульяновск: УлГТУ, 2007. – 27с.</w:t>
      </w:r>
    </w:p>
    <w:p w14:paraId="6385DC2B" w14:textId="77777777" w:rsidR="00C748F3" w:rsidRPr="00071B4E" w:rsidRDefault="00C748F3" w:rsidP="00071B4E">
      <w:pPr>
        <w:pStyle w:val="a3"/>
        <w:spacing w:line="240" w:lineRule="auto"/>
        <w:rPr>
          <w:sz w:val="26"/>
          <w:szCs w:val="26"/>
        </w:rPr>
      </w:pPr>
    </w:p>
    <w:sectPr w:rsidR="00C748F3" w:rsidRPr="00071B4E" w:rsidSect="00071B4E">
      <w:footerReference w:type="default" r:id="rId17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3C43F0" w14:textId="77777777" w:rsidR="00DD77C2" w:rsidRDefault="00DD77C2" w:rsidP="003B2F3A">
      <w:pPr>
        <w:spacing w:after="0" w:line="240" w:lineRule="auto"/>
      </w:pPr>
      <w:r>
        <w:separator/>
      </w:r>
    </w:p>
  </w:endnote>
  <w:endnote w:type="continuationSeparator" w:id="0">
    <w:p w14:paraId="7D9FDA50" w14:textId="77777777" w:rsidR="00DD77C2" w:rsidRDefault="00DD77C2" w:rsidP="003B2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95072566"/>
      <w:docPartObj>
        <w:docPartGallery w:val="Page Numbers (Bottom of Page)"/>
        <w:docPartUnique/>
      </w:docPartObj>
    </w:sdtPr>
    <w:sdtContent>
      <w:p w14:paraId="44D3389D" w14:textId="20A8F17B" w:rsidR="0092143D" w:rsidRDefault="0092143D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5B02883" w14:textId="77777777" w:rsidR="0092143D" w:rsidRDefault="0092143D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C1891A" w14:textId="77777777" w:rsidR="00DD77C2" w:rsidRDefault="00DD77C2" w:rsidP="003B2F3A">
      <w:pPr>
        <w:spacing w:after="0" w:line="240" w:lineRule="auto"/>
      </w:pPr>
      <w:r>
        <w:separator/>
      </w:r>
    </w:p>
  </w:footnote>
  <w:footnote w:type="continuationSeparator" w:id="0">
    <w:p w14:paraId="4F75C3A4" w14:textId="77777777" w:rsidR="00DD77C2" w:rsidRDefault="00DD77C2" w:rsidP="003B2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A460D4"/>
    <w:multiLevelType w:val="multilevel"/>
    <w:tmpl w:val="E4AC161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41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 w15:restartNumberingAfterBreak="0">
    <w:nsid w:val="163B793D"/>
    <w:multiLevelType w:val="hybridMultilevel"/>
    <w:tmpl w:val="BE9CF0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19325378"/>
    <w:multiLevelType w:val="hybridMultilevel"/>
    <w:tmpl w:val="D270AF3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C133F1F"/>
    <w:multiLevelType w:val="hybridMultilevel"/>
    <w:tmpl w:val="9D8445B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E17192A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" w15:restartNumberingAfterBreak="0">
    <w:nsid w:val="205A60DB"/>
    <w:multiLevelType w:val="hybridMultilevel"/>
    <w:tmpl w:val="01CAF6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44A3E55"/>
    <w:multiLevelType w:val="hybridMultilevel"/>
    <w:tmpl w:val="1CE4A4D2"/>
    <w:lvl w:ilvl="0" w:tplc="04190001">
      <w:start w:val="1"/>
      <w:numFmt w:val="bullet"/>
      <w:lvlText w:val=""/>
      <w:lvlJc w:val="left"/>
      <w:pPr>
        <w:ind w:left="16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4" w:hanging="360"/>
      </w:pPr>
      <w:rPr>
        <w:rFonts w:ascii="Wingdings" w:hAnsi="Wingdings" w:hint="default"/>
      </w:rPr>
    </w:lvl>
  </w:abstractNum>
  <w:abstractNum w:abstractNumId="7" w15:restartNumberingAfterBreak="0">
    <w:nsid w:val="35B23711"/>
    <w:multiLevelType w:val="hybridMultilevel"/>
    <w:tmpl w:val="90348A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37C25F0C"/>
    <w:multiLevelType w:val="multilevel"/>
    <w:tmpl w:val="33603E36"/>
    <w:lvl w:ilvl="0">
      <w:start w:val="1"/>
      <w:numFmt w:val="bullet"/>
      <w:lvlText w:val=""/>
      <w:lvlJc w:val="left"/>
      <w:pPr>
        <w:ind w:left="39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9" w15:restartNumberingAfterBreak="0">
    <w:nsid w:val="4D450DED"/>
    <w:multiLevelType w:val="multilevel"/>
    <w:tmpl w:val="33603E36"/>
    <w:lvl w:ilvl="0">
      <w:start w:val="1"/>
      <w:numFmt w:val="bullet"/>
      <w:lvlText w:val=""/>
      <w:lvlJc w:val="left"/>
      <w:pPr>
        <w:ind w:left="39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0" w15:restartNumberingAfterBreak="0">
    <w:nsid w:val="6D7F64D8"/>
    <w:multiLevelType w:val="hybridMultilevel"/>
    <w:tmpl w:val="20CC772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7A8A5BCE"/>
    <w:multiLevelType w:val="hybridMultilevel"/>
    <w:tmpl w:val="7CDEC52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7B5A04E6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3" w15:restartNumberingAfterBreak="0">
    <w:nsid w:val="7BE542EE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num w:numId="1">
    <w:abstractNumId w:val="0"/>
  </w:num>
  <w:num w:numId="2">
    <w:abstractNumId w:val="11"/>
  </w:num>
  <w:num w:numId="3">
    <w:abstractNumId w:val="10"/>
  </w:num>
  <w:num w:numId="4">
    <w:abstractNumId w:val="12"/>
  </w:num>
  <w:num w:numId="5">
    <w:abstractNumId w:val="13"/>
  </w:num>
  <w:num w:numId="6">
    <w:abstractNumId w:val="4"/>
  </w:num>
  <w:num w:numId="7">
    <w:abstractNumId w:val="8"/>
  </w:num>
  <w:num w:numId="8">
    <w:abstractNumId w:val="9"/>
  </w:num>
  <w:num w:numId="9">
    <w:abstractNumId w:val="7"/>
  </w:num>
  <w:num w:numId="10">
    <w:abstractNumId w:val="2"/>
  </w:num>
  <w:num w:numId="11">
    <w:abstractNumId w:val="5"/>
  </w:num>
  <w:num w:numId="12">
    <w:abstractNumId w:val="3"/>
  </w:num>
  <w:num w:numId="13">
    <w:abstractNumId w:val="1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6255"/>
    <w:rsid w:val="00020414"/>
    <w:rsid w:val="00020A5F"/>
    <w:rsid w:val="00071B4E"/>
    <w:rsid w:val="000A1ED4"/>
    <w:rsid w:val="000B1C48"/>
    <w:rsid w:val="000D08C3"/>
    <w:rsid w:val="000E2D3A"/>
    <w:rsid w:val="000E4490"/>
    <w:rsid w:val="000E5B5D"/>
    <w:rsid w:val="000F0853"/>
    <w:rsid w:val="000F264E"/>
    <w:rsid w:val="000F7A49"/>
    <w:rsid w:val="0011291A"/>
    <w:rsid w:val="00136718"/>
    <w:rsid w:val="00142514"/>
    <w:rsid w:val="0014388C"/>
    <w:rsid w:val="00153CFA"/>
    <w:rsid w:val="0016266D"/>
    <w:rsid w:val="001673F5"/>
    <w:rsid w:val="00172419"/>
    <w:rsid w:val="00185404"/>
    <w:rsid w:val="00192BE7"/>
    <w:rsid w:val="001A056A"/>
    <w:rsid w:val="001A069A"/>
    <w:rsid w:val="001B4393"/>
    <w:rsid w:val="001D251C"/>
    <w:rsid w:val="00225FE1"/>
    <w:rsid w:val="002261A6"/>
    <w:rsid w:val="00247F68"/>
    <w:rsid w:val="00252437"/>
    <w:rsid w:val="00253F3A"/>
    <w:rsid w:val="00256218"/>
    <w:rsid w:val="00283E4E"/>
    <w:rsid w:val="002D11F3"/>
    <w:rsid w:val="002E172B"/>
    <w:rsid w:val="002E2092"/>
    <w:rsid w:val="002E3184"/>
    <w:rsid w:val="002F2B8C"/>
    <w:rsid w:val="00334C26"/>
    <w:rsid w:val="003439DF"/>
    <w:rsid w:val="00343CFD"/>
    <w:rsid w:val="00346CA9"/>
    <w:rsid w:val="00355297"/>
    <w:rsid w:val="0039783C"/>
    <w:rsid w:val="003A038A"/>
    <w:rsid w:val="003B2F3A"/>
    <w:rsid w:val="003D684A"/>
    <w:rsid w:val="00417A71"/>
    <w:rsid w:val="00453679"/>
    <w:rsid w:val="00463FED"/>
    <w:rsid w:val="00491C91"/>
    <w:rsid w:val="004A5A82"/>
    <w:rsid w:val="004D7052"/>
    <w:rsid w:val="004E1E76"/>
    <w:rsid w:val="004F6255"/>
    <w:rsid w:val="0050386E"/>
    <w:rsid w:val="00513080"/>
    <w:rsid w:val="00530C7D"/>
    <w:rsid w:val="005379F8"/>
    <w:rsid w:val="00540603"/>
    <w:rsid w:val="00563B88"/>
    <w:rsid w:val="005657E8"/>
    <w:rsid w:val="00573A31"/>
    <w:rsid w:val="00577733"/>
    <w:rsid w:val="005A4280"/>
    <w:rsid w:val="005A46E9"/>
    <w:rsid w:val="005C014A"/>
    <w:rsid w:val="005D15CD"/>
    <w:rsid w:val="005D3B92"/>
    <w:rsid w:val="005D4857"/>
    <w:rsid w:val="005F0153"/>
    <w:rsid w:val="00601506"/>
    <w:rsid w:val="0060742E"/>
    <w:rsid w:val="00612578"/>
    <w:rsid w:val="00632FD6"/>
    <w:rsid w:val="00640C8A"/>
    <w:rsid w:val="0064617F"/>
    <w:rsid w:val="00652FD0"/>
    <w:rsid w:val="00656159"/>
    <w:rsid w:val="006703B2"/>
    <w:rsid w:val="006C22F7"/>
    <w:rsid w:val="006F4091"/>
    <w:rsid w:val="006F7EB9"/>
    <w:rsid w:val="0071314C"/>
    <w:rsid w:val="00726A33"/>
    <w:rsid w:val="00732218"/>
    <w:rsid w:val="00732F7B"/>
    <w:rsid w:val="00752E58"/>
    <w:rsid w:val="007710E3"/>
    <w:rsid w:val="00796CAE"/>
    <w:rsid w:val="007A296D"/>
    <w:rsid w:val="007A6F02"/>
    <w:rsid w:val="007D024C"/>
    <w:rsid w:val="007D66D3"/>
    <w:rsid w:val="007E227A"/>
    <w:rsid w:val="00863BBF"/>
    <w:rsid w:val="00877ACF"/>
    <w:rsid w:val="00895A3D"/>
    <w:rsid w:val="00897EAE"/>
    <w:rsid w:val="008B4048"/>
    <w:rsid w:val="0092143D"/>
    <w:rsid w:val="009538DC"/>
    <w:rsid w:val="00966289"/>
    <w:rsid w:val="0098425B"/>
    <w:rsid w:val="00993999"/>
    <w:rsid w:val="009A2FE1"/>
    <w:rsid w:val="009C2763"/>
    <w:rsid w:val="009D3924"/>
    <w:rsid w:val="009F2DB7"/>
    <w:rsid w:val="00A110CA"/>
    <w:rsid w:val="00A14F0E"/>
    <w:rsid w:val="00A22C65"/>
    <w:rsid w:val="00AA632D"/>
    <w:rsid w:val="00AA6444"/>
    <w:rsid w:val="00AB4E9F"/>
    <w:rsid w:val="00AE3829"/>
    <w:rsid w:val="00AE3C94"/>
    <w:rsid w:val="00AE4571"/>
    <w:rsid w:val="00AF4ACF"/>
    <w:rsid w:val="00B365CA"/>
    <w:rsid w:val="00B44809"/>
    <w:rsid w:val="00B660EE"/>
    <w:rsid w:val="00B83AF0"/>
    <w:rsid w:val="00B879FB"/>
    <w:rsid w:val="00B93AF8"/>
    <w:rsid w:val="00BA1E87"/>
    <w:rsid w:val="00BA204A"/>
    <w:rsid w:val="00BB21BC"/>
    <w:rsid w:val="00BB490F"/>
    <w:rsid w:val="00C34D0C"/>
    <w:rsid w:val="00C65015"/>
    <w:rsid w:val="00C748F3"/>
    <w:rsid w:val="00C82B46"/>
    <w:rsid w:val="00C9551A"/>
    <w:rsid w:val="00CA27FA"/>
    <w:rsid w:val="00CA3315"/>
    <w:rsid w:val="00CA4195"/>
    <w:rsid w:val="00CC0592"/>
    <w:rsid w:val="00CE47C7"/>
    <w:rsid w:val="00CF59E3"/>
    <w:rsid w:val="00D05C1B"/>
    <w:rsid w:val="00D34F91"/>
    <w:rsid w:val="00D46067"/>
    <w:rsid w:val="00D465E2"/>
    <w:rsid w:val="00D54F77"/>
    <w:rsid w:val="00D65E0F"/>
    <w:rsid w:val="00D73A84"/>
    <w:rsid w:val="00DA0C8B"/>
    <w:rsid w:val="00DC29A1"/>
    <w:rsid w:val="00DD77C2"/>
    <w:rsid w:val="00DD7A64"/>
    <w:rsid w:val="00E04433"/>
    <w:rsid w:val="00E06722"/>
    <w:rsid w:val="00E11BE0"/>
    <w:rsid w:val="00E213D8"/>
    <w:rsid w:val="00E35F4A"/>
    <w:rsid w:val="00E43A8E"/>
    <w:rsid w:val="00E50697"/>
    <w:rsid w:val="00E60B45"/>
    <w:rsid w:val="00E629C5"/>
    <w:rsid w:val="00E83528"/>
    <w:rsid w:val="00EA2BF4"/>
    <w:rsid w:val="00EA2C92"/>
    <w:rsid w:val="00EA399D"/>
    <w:rsid w:val="00EB3EAF"/>
    <w:rsid w:val="00EC2FD2"/>
    <w:rsid w:val="00ED7587"/>
    <w:rsid w:val="00EE143D"/>
    <w:rsid w:val="00EF40B5"/>
    <w:rsid w:val="00F07310"/>
    <w:rsid w:val="00F10563"/>
    <w:rsid w:val="00F2144B"/>
    <w:rsid w:val="00F219FC"/>
    <w:rsid w:val="00F221FE"/>
    <w:rsid w:val="00F251AE"/>
    <w:rsid w:val="00F36B04"/>
    <w:rsid w:val="00F5273E"/>
    <w:rsid w:val="00F57B88"/>
    <w:rsid w:val="00F857C8"/>
    <w:rsid w:val="00F90F98"/>
    <w:rsid w:val="00F91B36"/>
    <w:rsid w:val="00F943F5"/>
    <w:rsid w:val="00F97CA1"/>
    <w:rsid w:val="00FB0242"/>
    <w:rsid w:val="00FB25D8"/>
    <w:rsid w:val="00FD0D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EA5684"/>
  <w15:chartTrackingRefBased/>
  <w15:docId w15:val="{7B67CC44-9897-4524-ADC3-5616C1E227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82B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урсачЗаголовок"/>
    <w:basedOn w:val="1"/>
    <w:link w:val="a4"/>
    <w:qFormat/>
    <w:rsid w:val="0060742E"/>
    <w:pPr>
      <w:keepLines w:val="0"/>
      <w:spacing w:after="160" w:line="312" w:lineRule="auto"/>
      <w:ind w:firstLine="851"/>
    </w:pPr>
    <w:rPr>
      <w:rFonts w:ascii="Times New Roman" w:eastAsia="Times New Roman" w:hAnsi="Times New Roman" w:cs="Times New Roman"/>
      <w:b/>
      <w:bCs/>
      <w:color w:val="auto"/>
      <w:kern w:val="32"/>
      <w:sz w:val="24"/>
    </w:rPr>
  </w:style>
  <w:style w:type="character" w:customStyle="1" w:styleId="a4">
    <w:name w:val="КурсачЗаголовок Знак"/>
    <w:link w:val="a3"/>
    <w:rsid w:val="0060742E"/>
    <w:rPr>
      <w:rFonts w:eastAsia="Times New Roman"/>
      <w:b/>
      <w:bCs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C82B4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Normal (Web)"/>
    <w:basedOn w:val="a"/>
    <w:uiPriority w:val="99"/>
    <w:unhideWhenUsed/>
    <w:rsid w:val="005657E8"/>
    <w:rPr>
      <w:szCs w:val="24"/>
    </w:rPr>
  </w:style>
  <w:style w:type="paragraph" w:customStyle="1" w:styleId="a6">
    <w:name w:val="КурсачТекст"/>
    <w:basedOn w:val="a"/>
    <w:link w:val="a7"/>
    <w:qFormat/>
    <w:rsid w:val="00E213D8"/>
    <w:pPr>
      <w:spacing w:after="0" w:line="312" w:lineRule="auto"/>
      <w:ind w:firstLine="851"/>
      <w:contextualSpacing/>
      <w:jc w:val="both"/>
    </w:pPr>
  </w:style>
  <w:style w:type="character" w:customStyle="1" w:styleId="a7">
    <w:name w:val="КурсачТекст Знак"/>
    <w:link w:val="a6"/>
    <w:rsid w:val="00E213D8"/>
  </w:style>
  <w:style w:type="paragraph" w:styleId="a8">
    <w:name w:val="header"/>
    <w:basedOn w:val="a"/>
    <w:link w:val="a9"/>
    <w:uiPriority w:val="99"/>
    <w:unhideWhenUsed/>
    <w:rsid w:val="003B2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B2F3A"/>
  </w:style>
  <w:style w:type="paragraph" w:styleId="aa">
    <w:name w:val="footer"/>
    <w:basedOn w:val="a"/>
    <w:link w:val="ab"/>
    <w:uiPriority w:val="99"/>
    <w:unhideWhenUsed/>
    <w:rsid w:val="003B2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B2F3A"/>
  </w:style>
  <w:style w:type="paragraph" w:styleId="ac">
    <w:name w:val="TOC Heading"/>
    <w:basedOn w:val="1"/>
    <w:next w:val="a"/>
    <w:uiPriority w:val="39"/>
    <w:unhideWhenUsed/>
    <w:qFormat/>
    <w:rsid w:val="003B2F3A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0742E"/>
    <w:pPr>
      <w:spacing w:after="100"/>
    </w:pPr>
  </w:style>
  <w:style w:type="character" w:styleId="ad">
    <w:name w:val="Hyperlink"/>
    <w:basedOn w:val="a0"/>
    <w:uiPriority w:val="99"/>
    <w:unhideWhenUsed/>
    <w:rsid w:val="0060742E"/>
    <w:rPr>
      <w:color w:val="0563C1" w:themeColor="hyperlink"/>
      <w:u w:val="single"/>
    </w:rPr>
  </w:style>
  <w:style w:type="table" w:styleId="ae">
    <w:name w:val="Table Grid"/>
    <w:basedOn w:val="a1"/>
    <w:rsid w:val="00E60B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EB3EAF"/>
    <w:rPr>
      <w:color w:val="808080"/>
    </w:rPr>
  </w:style>
  <w:style w:type="paragraph" w:styleId="af0">
    <w:name w:val="List Paragraph"/>
    <w:basedOn w:val="a"/>
    <w:uiPriority w:val="34"/>
    <w:qFormat/>
    <w:rsid w:val="00573A31"/>
    <w:pPr>
      <w:ind w:left="720"/>
      <w:contextualSpacing/>
    </w:pPr>
  </w:style>
  <w:style w:type="paragraph" w:styleId="af1">
    <w:name w:val="Plain Text"/>
    <w:basedOn w:val="a"/>
    <w:link w:val="af2"/>
    <w:rsid w:val="00DD7A64"/>
    <w:pPr>
      <w:spacing w:before="40" w:after="0" w:line="240" w:lineRule="auto"/>
      <w:ind w:firstLine="567"/>
      <w:jc w:val="both"/>
    </w:pPr>
    <w:rPr>
      <w:rFonts w:eastAsia="Calibri"/>
      <w:szCs w:val="20"/>
      <w:lang w:eastAsia="ru-RU"/>
    </w:rPr>
  </w:style>
  <w:style w:type="character" w:customStyle="1" w:styleId="af2">
    <w:name w:val="Текст Знак"/>
    <w:basedOn w:val="a0"/>
    <w:link w:val="af1"/>
    <w:rsid w:val="00DD7A64"/>
    <w:rPr>
      <w:rFonts w:eastAsia="Calibri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5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5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8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1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0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3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7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0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5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6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6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5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35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29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902644">
          <w:marLeft w:val="-1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26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0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0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8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4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5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9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0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7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62E31A-1F63-4BBF-A402-F672C54236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2</TotalTime>
  <Pages>18</Pages>
  <Words>3288</Words>
  <Characters>18742</Characters>
  <Application>Microsoft Office Word</Application>
  <DocSecurity>0</DocSecurity>
  <Lines>156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Гусев</dc:creator>
  <cp:keywords/>
  <dc:description/>
  <cp:lastModifiedBy>Антон Гусев</cp:lastModifiedBy>
  <cp:revision>24</cp:revision>
  <dcterms:created xsi:type="dcterms:W3CDTF">2021-02-13T10:16:00Z</dcterms:created>
  <dcterms:modified xsi:type="dcterms:W3CDTF">2021-03-19T20:39:00Z</dcterms:modified>
</cp:coreProperties>
</file>